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658A" w:rsidRDefault="009758E5" w:rsidP="008C4254">
      <w:pPr>
        <w:ind w:firstLineChars="50" w:firstLine="105"/>
      </w:pPr>
      <w:r>
        <w:object w:dxaOrig="10903" w:dyaOrig="15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29.2pt;height:636.8pt" o:ole="">
            <v:imagedata r:id="rId7" o:title=""/>
            <o:lock v:ext="edit" aspectratio="f"/>
          </v:shape>
          <o:OLEObject Type="Embed" ProgID="Visio.Drawing.11" ShapeID="_x0000_i1037" DrawAspect="Content" ObjectID="_1543306728" r:id="rId8"/>
        </w:object>
      </w:r>
    </w:p>
    <w:p w:rsidR="000C3646" w:rsidRDefault="000C3646"/>
    <w:p w:rsidR="000C3646" w:rsidRDefault="000C3646"/>
    <w:p w:rsidR="0046313A" w:rsidRPr="00826B23" w:rsidRDefault="009758E5">
      <w:pPr>
        <w:rPr>
          <w:rFonts w:ascii="Calibri" w:eastAsia="宋体" w:hAnsi="Calibri" w:cs="Times New Roman"/>
          <w:szCs w:val="22"/>
        </w:rPr>
      </w:pPr>
      <w:r w:rsidRPr="007F219F">
        <w:rPr>
          <w:rFonts w:ascii="Calibri" w:eastAsia="宋体" w:hAnsi="Calibri" w:cs="Times New Roman"/>
          <w:szCs w:val="22"/>
        </w:rPr>
        <w:object w:dxaOrig="10223" w:dyaOrig="14872">
          <v:shape id="_x0000_i1038" type="#_x0000_t75" style="width:430.15pt;height:676.05pt" o:ole="">
            <v:imagedata r:id="rId9" o:title=""/>
          </v:shape>
          <o:OLEObject Type="Embed" ProgID="Visio.Drawing.11" ShapeID="_x0000_i1038" DrawAspect="Content" ObjectID="_1543306729" r:id="rId10"/>
        </w:object>
      </w:r>
      <w:r w:rsidRPr="007F219F">
        <w:rPr>
          <w:rFonts w:ascii="Calibri" w:eastAsia="宋体" w:hAnsi="Calibri" w:cs="Times New Roman"/>
          <w:szCs w:val="22"/>
        </w:rPr>
        <w:object w:dxaOrig="10903" w:dyaOrig="15552">
          <v:shape id="_x0000_i1039" type="#_x0000_t75" style="width:437.6pt;height:667.65pt" o:ole="">
            <v:imagedata r:id="rId11" o:title=""/>
          </v:shape>
          <o:OLEObject Type="Embed" ProgID="Visio.Drawing.11" ShapeID="_x0000_i1039" DrawAspect="Content" ObjectID="_1543306730" r:id="rId12"/>
        </w:object>
      </w:r>
    </w:p>
    <w:p w:rsidR="0046313A" w:rsidRPr="0046313A" w:rsidRDefault="0046313A" w:rsidP="0046313A">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46313A">
        <w:rPr>
          <w:rFonts w:ascii="宋体" w:eastAsia="宋体" w:cs="宋体" w:hint="eastAsia"/>
          <w:b/>
          <w:bCs/>
          <w:color w:val="000000"/>
          <w:kern w:val="0"/>
          <w:sz w:val="44"/>
          <w:szCs w:val="44"/>
          <w:lang w:val="zh-CN"/>
        </w:rPr>
        <w:lastRenderedPageBreak/>
        <w:t>那曲地区</w:t>
      </w:r>
      <w:r w:rsidR="009758E5">
        <w:rPr>
          <w:rFonts w:ascii="宋体" w:eastAsia="宋体" w:cs="宋体" w:hint="eastAsia"/>
          <w:b/>
          <w:bCs/>
          <w:color w:val="000000"/>
          <w:kern w:val="0"/>
          <w:sz w:val="48"/>
          <w:szCs w:val="48"/>
          <w:lang w:val="zh-CN" w:bidi="ar-SA"/>
        </w:rPr>
        <w:t>索</w:t>
      </w:r>
      <w:r w:rsidRPr="0046313A">
        <w:rPr>
          <w:rFonts w:ascii="宋体" w:eastAsia="宋体" w:cs="宋体" w:hint="eastAsia"/>
          <w:b/>
          <w:bCs/>
          <w:color w:val="000000"/>
          <w:kern w:val="0"/>
          <w:sz w:val="44"/>
          <w:szCs w:val="44"/>
          <w:lang w:val="zh-CN"/>
        </w:rPr>
        <w:t>县政府办公室（法制办、应急办、人防办、地震局）行政处罚流程图</w:t>
      </w:r>
    </w:p>
    <w:p w:rsidR="0046313A" w:rsidRPr="0046313A" w:rsidRDefault="0046313A" w:rsidP="0046313A">
      <w:pPr>
        <w:spacing w:line="400" w:lineRule="exact"/>
        <w:jc w:val="left"/>
        <w:rPr>
          <w:rFonts w:ascii="仿宋" w:eastAsia="仿宋" w:hAnsi="仿宋"/>
          <w:sz w:val="28"/>
          <w:szCs w:val="28"/>
        </w:rPr>
      </w:pPr>
      <w:r w:rsidRPr="0046313A">
        <w:rPr>
          <w:rFonts w:ascii="黑体" w:eastAsia="黑体" w:hAnsi="黑体" w:hint="eastAsia"/>
          <w:sz w:val="28"/>
          <w:szCs w:val="28"/>
        </w:rPr>
        <w:t>职权名称：</w:t>
      </w:r>
      <w:r w:rsidRPr="0046313A">
        <w:rPr>
          <w:rFonts w:ascii="仿宋" w:eastAsia="仿宋" w:hAnsi="仿宋" w:hint="eastAsia"/>
          <w:sz w:val="28"/>
          <w:szCs w:val="28"/>
        </w:rPr>
        <w:t>批准未进行地震安全性评价的重大建设工程或者可能产生严重次生灾害的建设工程立项施工的；擅自向社会发布或者泄露地震预测意见的；不及时核实地震异常现象的；迟报、虚报、谎报、瞒报灾情的；截留、挪用、贪污抗震救灾款物的；国家工作人员在防震减灾工作中滥用职权、玩忽职守、徇私舞弊处罚</w:t>
      </w:r>
    </w:p>
    <w:p w:rsidR="0046313A" w:rsidRPr="00F43363" w:rsidRDefault="006923DC" w:rsidP="00F43363">
      <w:pPr>
        <w:jc w:val="left"/>
        <w:rPr>
          <w:rFonts w:ascii="仿宋" w:eastAsia="仿宋" w:hAnsi="仿宋"/>
          <w:sz w:val="32"/>
        </w:rPr>
      </w:pPr>
      <w:r>
        <w:rPr>
          <w:rFonts w:ascii="仿宋" w:eastAsia="仿宋" w:hAnsi="仿宋"/>
          <w:noProof/>
          <w:sz w:val="32"/>
        </w:rPr>
        <w:pict>
          <v:shapetype id="_x0000_t109" coordsize="21600,21600" o:spt="109" path="m,l,21600r21600,l21600,xe">
            <v:stroke joinstyle="miter"/>
            <v:path gradientshapeok="t" o:connecttype="rect"/>
          </v:shapetype>
          <v:shape id="_x0000_s2461" type="#_x0000_t109" style="position:absolute;margin-left:63pt;margin-top:201.2pt;width:27pt;height:1in;z-index:251854848" filled="f" fillcolor="#9cbee0" stroked="f" strokecolor="#739cc3" strokeweight="1.25pt">
            <v:fill color2="#bbd5f0"/>
            <v:textbox>
              <w:txbxContent>
                <w:p w:rsidR="009758E5" w:rsidRDefault="009758E5" w:rsidP="0046313A">
                  <w:r>
                    <w:rPr>
                      <w:rFonts w:hint="eastAsia"/>
                    </w:rPr>
                    <w:t>不同意</w:t>
                  </w:r>
                </w:p>
              </w:txbxContent>
            </v:textbox>
          </v:shape>
        </w:pict>
      </w:r>
      <w:r>
        <w:rPr>
          <w:rFonts w:ascii="仿宋" w:eastAsia="仿宋" w:hAnsi="仿宋"/>
          <w:noProof/>
          <w:sz w:val="32"/>
        </w:rPr>
        <w:pict>
          <v:line id="_x0000_s2459" style="position:absolute;z-index:251852800" from="54pt,163.8pt" to="54pt,304.2pt"/>
        </w:pict>
      </w:r>
      <w:r>
        <w:rPr>
          <w:rFonts w:ascii="仿宋" w:eastAsia="仿宋" w:hAnsi="仿宋"/>
          <w:noProof/>
          <w:sz w:val="32"/>
        </w:rPr>
        <w:pict>
          <v:line id="_x0000_s2460" style="position:absolute;flip:x;z-index:251853824" from="54pt,304.2pt" to="153pt,304.2pt"/>
        </w:pict>
      </w:r>
      <w:r>
        <w:rPr>
          <w:rFonts w:ascii="仿宋" w:eastAsia="仿宋" w:hAnsi="仿宋"/>
          <w:noProof/>
          <w:sz w:val="32"/>
        </w:rPr>
        <w:pict>
          <v:line id="_x0000_s2458" style="position:absolute;z-index:251851776" from="54pt,163.8pt" to="162pt,163.8pt">
            <v:stroke endarrow="block"/>
          </v:line>
        </w:pict>
      </w:r>
      <w:r>
        <w:rPr>
          <w:rFonts w:ascii="仿宋" w:eastAsia="仿宋" w:hAnsi="仿宋"/>
          <w:noProof/>
          <w:sz w:val="32"/>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455" type="#_x0000_t176" style="position:absolute;margin-left:162pt;margin-top:545.95pt;width:90pt;height:31.25pt;z-index:251848704">
            <v:textbox style="mso-next-textbox:#_x0000_s2455">
              <w:txbxContent>
                <w:p w:rsidR="009758E5" w:rsidRPr="00917439" w:rsidRDefault="009758E5" w:rsidP="0046313A">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Pr>
          <w:rFonts w:ascii="仿宋" w:eastAsia="仿宋" w:hAnsi="仿宋"/>
          <w:noProof/>
          <w:sz w:val="32"/>
        </w:rPr>
        <w:pict>
          <v:line id="_x0000_s2454" style="position:absolute;z-index:251847680" from="207pt,514.8pt" to="207pt,546pt">
            <v:stroke endarrow="block"/>
          </v:line>
        </w:pict>
      </w:r>
      <w:r>
        <w:rPr>
          <w:rFonts w:ascii="仿宋" w:eastAsia="仿宋" w:hAnsi="仿宋"/>
          <w:noProof/>
          <w:sz w:val="32"/>
        </w:rPr>
        <w:pict>
          <v:rect id="_x0000_s2452" style="position:absolute;margin-left:171pt;margin-top:483.6pt;width:1in;height:31.2pt;z-index:251845632">
            <v:textbox style="mso-next-textbox:#_x0000_s2452">
              <w:txbxContent>
                <w:p w:rsidR="009758E5" w:rsidRPr="00917439" w:rsidRDefault="009758E5" w:rsidP="0046313A">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Pr>
          <w:rFonts w:ascii="仿宋" w:eastAsia="仿宋" w:hAnsi="仿宋"/>
          <w:noProof/>
          <w:sz w:val="32"/>
        </w:rPr>
        <w:pict>
          <v:line id="_x0000_s2453" style="position:absolute;z-index:251846656" from="207pt,850.2pt" to="207pt,881.4pt">
            <v:stroke endarrow="block"/>
          </v:line>
        </w:pict>
      </w:r>
      <w:r>
        <w:rPr>
          <w:rFonts w:ascii="仿宋" w:eastAsia="仿宋" w:hAnsi="仿宋"/>
          <w:noProof/>
          <w:sz w:val="32"/>
        </w:rPr>
        <w:pict>
          <v:line id="_x0000_s2451" style="position:absolute;z-index:251844608" from="207pt,452.4pt" to="207pt,483.6pt">
            <v:stroke endarrow="block"/>
          </v:line>
        </w:pict>
      </w:r>
      <w:r>
        <w:rPr>
          <w:rFonts w:ascii="仿宋" w:eastAsia="仿宋" w:hAnsi="仿宋"/>
          <w:noProof/>
          <w:sz w:val="32"/>
        </w:rPr>
        <w:pict>
          <v:rect id="_x0000_s2450" style="position:absolute;margin-left:135pt;margin-top:421.2pt;width:135pt;height:31.2pt;z-index:251843584">
            <v:textbox style="mso-next-textbox:#_x0000_s2450">
              <w:txbxContent>
                <w:p w:rsidR="009758E5" w:rsidRPr="00917439" w:rsidRDefault="009758E5" w:rsidP="0046313A">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仿宋" w:eastAsia="仿宋" w:hAnsi="仿宋"/>
          <w:noProof/>
          <w:sz w:val="32"/>
        </w:rPr>
        <w:pict>
          <v:line id="_x0000_s2449" style="position:absolute;z-index:251842560" from="207pt,390pt" to="207pt,421.2pt">
            <v:stroke endarrow="block"/>
          </v:line>
        </w:pict>
      </w:r>
      <w:r>
        <w:rPr>
          <w:rFonts w:ascii="仿宋" w:eastAsia="仿宋" w:hAnsi="仿宋"/>
          <w:noProof/>
          <w:sz w:val="32"/>
        </w:rPr>
        <w:pict>
          <v:rect id="_x0000_s2448" style="position:absolute;margin-left:117pt;margin-top:358.8pt;width:180pt;height:31.2pt;z-index:251841536">
            <v:textbox style="mso-next-textbox:#_x0000_s2448">
              <w:txbxContent>
                <w:p w:rsidR="009758E5" w:rsidRPr="00917439" w:rsidRDefault="009758E5" w:rsidP="0046313A">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仿宋" w:eastAsia="仿宋" w:hAnsi="仿宋"/>
          <w:noProof/>
          <w:sz w:val="32"/>
        </w:rPr>
        <w:pict>
          <v:line id="_x0000_s2447" style="position:absolute;z-index:251840512" from="207pt,327.6pt" to="207pt,358.8pt">
            <v:stroke endarrow="block"/>
          </v:line>
        </w:pict>
      </w:r>
      <w:r>
        <w:rPr>
          <w:rFonts w:ascii="仿宋" w:eastAsia="仿宋" w:hAnsi="仿宋"/>
          <w:noProof/>
          <w:sz w:val="32"/>
        </w:rPr>
        <w:pict>
          <v:shapetype id="_x0000_t110" coordsize="21600,21600" o:spt="110" path="m10800,l,10800,10800,21600,21600,10800xe">
            <v:stroke joinstyle="miter"/>
            <v:path gradientshapeok="t" o:connecttype="rect" textboxrect="5400,5400,16200,16200"/>
          </v:shapetype>
          <v:shape id="_x0000_s2446" type="#_x0000_t110" style="position:absolute;margin-left:2in;margin-top:273pt;width:126pt;height:54.6pt;z-index:251839488">
            <v:textbox style="mso-next-textbox:#_x0000_s2446">
              <w:txbxContent>
                <w:p w:rsidR="009758E5" w:rsidRPr="00917439" w:rsidRDefault="009758E5" w:rsidP="0046313A">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w:pict>
      </w:r>
      <w:r>
        <w:rPr>
          <w:rFonts w:ascii="仿宋" w:eastAsia="仿宋" w:hAnsi="仿宋"/>
          <w:noProof/>
          <w:sz w:val="32"/>
        </w:rPr>
        <w:pict>
          <v:line id="_x0000_s2445" style="position:absolute;z-index:251838464" from="207pt,241.8pt" to="207pt,273pt">
            <v:stroke endarrow="block"/>
          </v:line>
        </w:pict>
      </w:r>
      <w:r>
        <w:rPr>
          <w:rFonts w:ascii="仿宋" w:eastAsia="仿宋" w:hAnsi="仿宋"/>
          <w:noProof/>
          <w:sz w:val="32"/>
        </w:rPr>
        <w:pict>
          <v:rect id="_x0000_s2444" style="position:absolute;margin-left:2in;margin-top:210.6pt;width:117pt;height:31.2pt;z-index:251837440">
            <v:textbox style="mso-next-textbox:#_x0000_s2444">
              <w:txbxContent>
                <w:p w:rsidR="009758E5" w:rsidRPr="00917439" w:rsidRDefault="009758E5" w:rsidP="0046313A">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仿宋" w:eastAsia="仿宋" w:hAnsi="仿宋"/>
          <w:noProof/>
          <w:sz w:val="32"/>
        </w:rPr>
        <w:pict>
          <v:line id="_x0000_s2443" style="position:absolute;z-index:251836416" from="207pt,179.4pt" to="207pt,210.6pt">
            <v:stroke endarrow="block"/>
          </v:line>
        </w:pict>
      </w:r>
      <w:r>
        <w:rPr>
          <w:rFonts w:ascii="仿宋" w:eastAsia="仿宋" w:hAnsi="仿宋"/>
          <w:noProof/>
          <w:sz w:val="32"/>
        </w:rPr>
        <w:pict>
          <v:rect id="_x0000_s2442" style="position:absolute;margin-left:162pt;margin-top:148.2pt;width:81pt;height:31.2pt;z-index:251835392">
            <v:textbox style="mso-next-textbox:#_x0000_s2442">
              <w:txbxContent>
                <w:p w:rsidR="009758E5" w:rsidRPr="00917439" w:rsidRDefault="009758E5" w:rsidP="0046313A">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仿宋" w:eastAsia="仿宋" w:hAnsi="仿宋"/>
          <w:noProof/>
          <w:sz w:val="32"/>
        </w:rPr>
        <w:pict>
          <v:line id="_x0000_s2441" style="position:absolute;z-index:251834368" from="207pt,117pt" to="207pt,148.2pt">
            <v:stroke endarrow="block"/>
          </v:line>
        </w:pict>
      </w:r>
      <w:r>
        <w:rPr>
          <w:rFonts w:ascii="仿宋" w:eastAsia="仿宋" w:hAnsi="仿宋"/>
          <w:noProof/>
          <w:sz w:val="32"/>
        </w:rPr>
        <w:pict>
          <v:rect id="_x0000_s2440" style="position:absolute;margin-left:171pt;margin-top:85.8pt;width:1in;height:31.2pt;z-index:251833344">
            <v:textbox style="mso-next-textbox:#_x0000_s2440">
              <w:txbxContent>
                <w:p w:rsidR="009758E5" w:rsidRPr="00917439" w:rsidRDefault="009758E5" w:rsidP="0046313A">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Pr>
          <w:rFonts w:ascii="仿宋" w:eastAsia="仿宋" w:hAnsi="仿宋"/>
          <w:noProof/>
          <w:sz w:val="32"/>
        </w:rPr>
        <w:pict>
          <v:line id="_x0000_s2439" style="position:absolute;z-index:251832320" from="207pt,54.6pt" to="207pt,85.8pt">
            <v:stroke endarrow="block"/>
          </v:line>
        </w:pict>
      </w:r>
      <w:r>
        <w:rPr>
          <w:rFonts w:ascii="仿宋" w:eastAsia="仿宋" w:hAnsi="仿宋"/>
          <w:noProof/>
          <w:sz w:val="32"/>
        </w:rPr>
        <w:pict>
          <v:shape id="_x0000_s2438" type="#_x0000_t176" style="position:absolute;margin-left:126pt;margin-top:23.4pt;width:153pt;height:31.25pt;z-index:251831296">
            <v:textbox style="mso-next-textbox:#_x0000_s2438">
              <w:txbxContent>
                <w:p w:rsidR="009758E5" w:rsidRPr="00917439" w:rsidRDefault="009758E5" w:rsidP="0046313A">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sidR="00F43363" w:rsidRPr="00F43363">
        <w:rPr>
          <w:rFonts w:ascii="仿宋" w:eastAsia="仿宋" w:hAnsi="仿宋" w:hint="eastAsia"/>
          <w:sz w:val="32"/>
        </w:rPr>
        <w:t>序号</w:t>
      </w:r>
      <w:r w:rsidR="00F43363">
        <w:rPr>
          <w:rFonts w:ascii="仿宋" w:eastAsia="仿宋" w:hAnsi="仿宋" w:hint="eastAsia"/>
          <w:sz w:val="32"/>
        </w:rPr>
        <w:t>：5</w:t>
      </w:r>
    </w:p>
    <w:p w:rsidR="0046313A" w:rsidRPr="0067382C" w:rsidRDefault="0046313A" w:rsidP="0046313A">
      <w:pPr>
        <w:rPr>
          <w:rFonts w:ascii="方正小标宋简体" w:eastAsia="方正小标宋简体"/>
          <w:sz w:val="44"/>
          <w:szCs w:val="44"/>
        </w:rPr>
      </w:pPr>
    </w:p>
    <w:p w:rsidR="0046313A" w:rsidRPr="0067382C" w:rsidRDefault="006923DC" w:rsidP="0046313A">
      <w:pPr>
        <w:rPr>
          <w:rFonts w:ascii="方正小标宋简体" w:eastAsia="方正小标宋简体"/>
          <w:sz w:val="44"/>
          <w:szCs w:val="44"/>
        </w:rPr>
      </w:pPr>
      <w:r>
        <w:rPr>
          <w:rFonts w:ascii="方正小标宋简体" w:eastAsia="方正小标宋简体"/>
          <w:noProof/>
          <w:sz w:val="44"/>
          <w:szCs w:val="44"/>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2456" type="#_x0000_t61" style="position:absolute;left:0;text-align:left;margin-left:297pt;margin-top:31.2pt;width:162pt;height:39pt;z-index:251849728" adj="-6967,21462">
            <v:textbox style="mso-next-textbox:#_x0000_s2456">
              <w:txbxContent>
                <w:p w:rsidR="009758E5" w:rsidRPr="005C0308" w:rsidRDefault="009758E5" w:rsidP="0046313A">
                  <w:pPr>
                    <w:rPr>
                      <w:rFonts w:ascii="仿宋_GB2312" w:eastAsia="仿宋_GB2312"/>
                    </w:rPr>
                  </w:pPr>
                  <w:r w:rsidRPr="005C0308">
                    <w:rPr>
                      <w:rFonts w:ascii="仿宋_GB2312" w:eastAsia="仿宋_GB2312" w:hint="eastAsia"/>
                    </w:rPr>
                    <w:t>现场勘查、询问行政管理相对人</w:t>
                  </w:r>
                </w:p>
              </w:txbxContent>
            </v:textbox>
          </v:shape>
        </w:pict>
      </w:r>
    </w:p>
    <w:p w:rsidR="0046313A" w:rsidRPr="0067382C" w:rsidRDefault="0046313A" w:rsidP="0046313A">
      <w:pPr>
        <w:tabs>
          <w:tab w:val="left" w:pos="1522"/>
        </w:tabs>
        <w:rPr>
          <w:rFonts w:ascii="方正小标宋简体" w:eastAsia="方正小标宋简体"/>
          <w:sz w:val="44"/>
          <w:szCs w:val="44"/>
        </w:rPr>
      </w:pPr>
    </w:p>
    <w:p w:rsidR="0046313A" w:rsidRPr="0067382C" w:rsidRDefault="0046313A" w:rsidP="0046313A">
      <w:pPr>
        <w:rPr>
          <w:rFonts w:ascii="方正小标宋简体" w:eastAsia="方正小标宋简体"/>
          <w:sz w:val="44"/>
          <w:szCs w:val="44"/>
        </w:rPr>
      </w:pPr>
    </w:p>
    <w:p w:rsidR="0004381B" w:rsidRPr="004B64C0" w:rsidRDefault="006923DC" w:rsidP="0046313A">
      <w:pPr>
        <w:rPr>
          <w:rFonts w:ascii="方正小标宋简体" w:eastAsia="方正小标宋简体"/>
          <w:sz w:val="44"/>
          <w:szCs w:val="44"/>
        </w:rPr>
      </w:pPr>
      <w:r>
        <w:rPr>
          <w:rFonts w:ascii="方正小标宋简体" w:eastAsia="方正小标宋简体"/>
          <w:noProof/>
          <w:sz w:val="44"/>
          <w:szCs w:val="44"/>
        </w:rPr>
        <w:pict>
          <v:shape id="_x0000_s2457" type="#_x0000_t61" style="position:absolute;left:0;text-align:left;margin-left:313.6pt;margin-top:200pt;width:135pt;height:93.6pt;z-index:251850752" adj="-8504,19615">
            <v:textbox style="mso-next-textbox:#_x0000_s2457">
              <w:txbxContent>
                <w:p w:rsidR="009758E5" w:rsidRPr="005C0308" w:rsidRDefault="009758E5" w:rsidP="0046313A">
                  <w:pPr>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435" editas="canvas" style="width:423pt;height:248pt;mso-position-horizontal-relative:char;mso-position-vertical-relative:line" coordorigin="2276,7231" coordsize="7200,4320">
            <o:lock v:ext="edit" aspectratio="t"/>
            <v:shape id="_x0000_s2436" type="#_x0000_t75" style="position:absolute;left:2276;top:7231;width:7200;height:4320" o:preferrelative="f">
              <v:fill o:detectmouseclick="t"/>
              <v:path o:extrusionok="t" o:connecttype="none"/>
              <o:lock v:ext="edit" text="t"/>
            </v:shape>
            <v:shape id="_x0000_s2437" type="#_x0000_t109" style="position:absolute;left:5953;top:8067;width:766;height:418" filled="f" fillcolor="#9cbee0" stroked="f" strokecolor="#739cc3" strokeweight="1.25pt">
              <v:fill color2="#bbd5f0"/>
              <v:textbox style="mso-next-textbox:#_x0000_s2437">
                <w:txbxContent>
                  <w:p w:rsidR="009758E5" w:rsidRDefault="009758E5" w:rsidP="0046313A">
                    <w:r>
                      <w:rPr>
                        <w:rFonts w:hint="eastAsia"/>
                      </w:rPr>
                      <w:t>同意</w:t>
                    </w:r>
                  </w:p>
                </w:txbxContent>
              </v:textbox>
            </v:shape>
            <w10:wrap type="none"/>
            <w10:anchorlock/>
          </v:group>
        </w:pict>
      </w:r>
    </w:p>
    <w:p w:rsidR="0004381B" w:rsidRPr="0046313A" w:rsidRDefault="0004381B" w:rsidP="0004381B">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46313A">
        <w:rPr>
          <w:rFonts w:ascii="宋体" w:eastAsia="宋体" w:cs="宋体" w:hint="eastAsia"/>
          <w:b/>
          <w:bCs/>
          <w:color w:val="000000"/>
          <w:kern w:val="0"/>
          <w:sz w:val="44"/>
          <w:szCs w:val="44"/>
          <w:lang w:val="zh-CN"/>
        </w:rPr>
        <w:lastRenderedPageBreak/>
        <w:t>那曲地区</w:t>
      </w:r>
      <w:r w:rsidR="009758E5">
        <w:rPr>
          <w:rFonts w:ascii="宋体" w:eastAsia="宋体" w:cs="宋体" w:hint="eastAsia"/>
          <w:b/>
          <w:bCs/>
          <w:color w:val="000000"/>
          <w:kern w:val="0"/>
          <w:sz w:val="48"/>
          <w:szCs w:val="48"/>
          <w:lang w:val="zh-CN" w:bidi="ar-SA"/>
        </w:rPr>
        <w:t>索</w:t>
      </w:r>
      <w:r w:rsidRPr="0046313A">
        <w:rPr>
          <w:rFonts w:ascii="宋体" w:eastAsia="宋体" w:cs="宋体" w:hint="eastAsia"/>
          <w:b/>
          <w:bCs/>
          <w:color w:val="000000"/>
          <w:kern w:val="0"/>
          <w:sz w:val="44"/>
          <w:szCs w:val="44"/>
          <w:lang w:val="zh-CN"/>
        </w:rPr>
        <w:t>县政府办公室（法制办、应急办、人防办、地震局）行政处罚流程图</w:t>
      </w:r>
    </w:p>
    <w:p w:rsidR="0004381B" w:rsidRDefault="0004381B" w:rsidP="0004381B">
      <w:pPr>
        <w:spacing w:line="400" w:lineRule="exact"/>
        <w:jc w:val="left"/>
        <w:rPr>
          <w:rFonts w:ascii="仿宋" w:eastAsia="仿宋" w:hAnsi="仿宋"/>
          <w:sz w:val="28"/>
          <w:szCs w:val="28"/>
        </w:rPr>
      </w:pPr>
      <w:r w:rsidRPr="0046313A">
        <w:rPr>
          <w:rFonts w:ascii="黑体" w:eastAsia="黑体" w:hAnsi="黑体" w:hint="eastAsia"/>
          <w:sz w:val="28"/>
          <w:szCs w:val="28"/>
        </w:rPr>
        <w:t>职权名称：</w:t>
      </w:r>
      <w:r w:rsidRPr="0004381B">
        <w:rPr>
          <w:rFonts w:ascii="仿宋" w:eastAsia="仿宋" w:hAnsi="仿宋" w:hint="eastAsia"/>
          <w:sz w:val="28"/>
          <w:szCs w:val="28"/>
        </w:rPr>
        <w:t xml:space="preserve">侵占、损毁、拆除或者擅自移动地震监测设施的；危害地震观测环境处罚 </w:t>
      </w:r>
    </w:p>
    <w:p w:rsidR="0004381B" w:rsidRPr="0004381B" w:rsidRDefault="00F43363" w:rsidP="0004381B">
      <w:pPr>
        <w:spacing w:line="400" w:lineRule="exact"/>
        <w:jc w:val="left"/>
        <w:rPr>
          <w:rFonts w:ascii="仿宋" w:eastAsia="仿宋" w:hAnsi="仿宋"/>
          <w:sz w:val="28"/>
          <w:szCs w:val="28"/>
        </w:rPr>
      </w:pPr>
      <w:r>
        <w:rPr>
          <w:rFonts w:ascii="仿宋" w:eastAsia="仿宋" w:hAnsi="仿宋" w:hint="eastAsia"/>
          <w:sz w:val="28"/>
          <w:szCs w:val="28"/>
        </w:rPr>
        <w:t>序号：6</w:t>
      </w:r>
    </w:p>
    <w:p w:rsidR="0004381B" w:rsidRPr="0067382C" w:rsidRDefault="006923DC" w:rsidP="0004381B">
      <w:pPr>
        <w:jc w:val="center"/>
        <w:rPr>
          <w:rFonts w:ascii="方正小标宋简体" w:eastAsia="方正小标宋简体"/>
          <w:sz w:val="44"/>
          <w:szCs w:val="44"/>
        </w:rPr>
      </w:pPr>
      <w:r>
        <w:rPr>
          <w:rFonts w:ascii="方正小标宋简体" w:eastAsia="方正小标宋简体"/>
          <w:noProof/>
          <w:sz w:val="44"/>
          <w:szCs w:val="44"/>
        </w:rPr>
        <w:pict>
          <v:shape id="_x0000_s2515" type="#_x0000_t109" style="position:absolute;left:0;text-align:left;margin-left:63pt;margin-top:201.2pt;width:27pt;height:1in;z-index:251880448" filled="f" fillcolor="#9cbee0" stroked="f" strokecolor="#739cc3" strokeweight="1.25pt">
            <v:fill color2="#bbd5f0"/>
            <v:textbox>
              <w:txbxContent>
                <w:p w:rsidR="009758E5" w:rsidRDefault="009758E5" w:rsidP="0004381B">
                  <w:r>
                    <w:rPr>
                      <w:rFonts w:hint="eastAsia"/>
                    </w:rPr>
                    <w:t>不同意</w:t>
                  </w:r>
                </w:p>
              </w:txbxContent>
            </v:textbox>
          </v:shape>
        </w:pict>
      </w:r>
      <w:r>
        <w:rPr>
          <w:rFonts w:ascii="方正小标宋简体" w:eastAsia="方正小标宋简体"/>
          <w:noProof/>
          <w:sz w:val="44"/>
          <w:szCs w:val="44"/>
        </w:rPr>
        <w:pict>
          <v:line id="_x0000_s2513" style="position:absolute;left:0;text-align:left;z-index:251878400" from="54pt,163.8pt" to="54pt,304.2pt"/>
        </w:pict>
      </w:r>
      <w:r>
        <w:rPr>
          <w:rFonts w:ascii="方正小标宋简体" w:eastAsia="方正小标宋简体"/>
          <w:noProof/>
          <w:sz w:val="44"/>
          <w:szCs w:val="44"/>
        </w:rPr>
        <w:pict>
          <v:line id="_x0000_s2514" style="position:absolute;left:0;text-align:left;flip:x;z-index:251879424" from="54pt,304.2pt" to="153pt,304.2pt"/>
        </w:pict>
      </w:r>
      <w:r>
        <w:rPr>
          <w:rFonts w:ascii="方正小标宋简体" w:eastAsia="方正小标宋简体"/>
          <w:noProof/>
          <w:sz w:val="44"/>
          <w:szCs w:val="44"/>
        </w:rPr>
        <w:pict>
          <v:line id="_x0000_s2512" style="position:absolute;left:0;text-align:left;z-index:251877376" from="54pt,163.8pt" to="162pt,163.8pt">
            <v:stroke endarrow="block"/>
          </v:line>
        </w:pict>
      </w:r>
      <w:r>
        <w:rPr>
          <w:rFonts w:ascii="方正小标宋简体" w:eastAsia="方正小标宋简体"/>
          <w:noProof/>
          <w:sz w:val="44"/>
          <w:szCs w:val="44"/>
        </w:rPr>
        <w:pict>
          <v:shape id="_x0000_s2509" type="#_x0000_t176" style="position:absolute;left:0;text-align:left;margin-left:162pt;margin-top:545.95pt;width:90pt;height:31.25pt;z-index:251874304">
            <v:textbox style="mso-next-textbox:#_x0000_s2509">
              <w:txbxContent>
                <w:p w:rsidR="009758E5" w:rsidRPr="00917439" w:rsidRDefault="009758E5" w:rsidP="0004381B">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Pr>
          <w:rFonts w:ascii="方正小标宋简体" w:eastAsia="方正小标宋简体"/>
          <w:noProof/>
          <w:sz w:val="44"/>
          <w:szCs w:val="44"/>
        </w:rPr>
        <w:pict>
          <v:line id="_x0000_s2508" style="position:absolute;left:0;text-align:left;z-index:251873280" from="207pt,514.8pt" to="207pt,546pt">
            <v:stroke endarrow="block"/>
          </v:line>
        </w:pict>
      </w:r>
      <w:r>
        <w:rPr>
          <w:rFonts w:ascii="方正小标宋简体" w:eastAsia="方正小标宋简体"/>
          <w:noProof/>
          <w:sz w:val="44"/>
          <w:szCs w:val="44"/>
        </w:rPr>
        <w:pict>
          <v:rect id="_x0000_s2506" style="position:absolute;left:0;text-align:left;margin-left:171pt;margin-top:483.6pt;width:1in;height:31.2pt;z-index:251871232">
            <v:textbox style="mso-next-textbox:#_x0000_s2506">
              <w:txbxContent>
                <w:p w:rsidR="009758E5" w:rsidRPr="00917439" w:rsidRDefault="009758E5" w:rsidP="0004381B">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Pr>
          <w:rFonts w:ascii="方正小标宋简体" w:eastAsia="方正小标宋简体"/>
          <w:noProof/>
          <w:sz w:val="44"/>
          <w:szCs w:val="44"/>
        </w:rPr>
        <w:pict>
          <v:line id="_x0000_s2507" style="position:absolute;left:0;text-align:left;z-index:251872256" from="207pt,850.2pt" to="207pt,881.4pt">
            <v:stroke endarrow="block"/>
          </v:line>
        </w:pict>
      </w:r>
      <w:r>
        <w:rPr>
          <w:rFonts w:ascii="方正小标宋简体" w:eastAsia="方正小标宋简体"/>
          <w:noProof/>
          <w:sz w:val="44"/>
          <w:szCs w:val="44"/>
        </w:rPr>
        <w:pict>
          <v:line id="_x0000_s2505" style="position:absolute;left:0;text-align:left;z-index:251870208" from="207pt,452.4pt" to="207pt,483.6pt">
            <v:stroke endarrow="block"/>
          </v:line>
        </w:pict>
      </w:r>
      <w:r>
        <w:rPr>
          <w:rFonts w:ascii="方正小标宋简体" w:eastAsia="方正小标宋简体"/>
          <w:noProof/>
          <w:sz w:val="44"/>
          <w:szCs w:val="44"/>
        </w:rPr>
        <w:pict>
          <v:rect id="_x0000_s2504" style="position:absolute;left:0;text-align:left;margin-left:135pt;margin-top:421.2pt;width:135pt;height:31.2pt;z-index:251869184">
            <v:textbox style="mso-next-textbox:#_x0000_s2504">
              <w:txbxContent>
                <w:p w:rsidR="009758E5" w:rsidRPr="00917439" w:rsidRDefault="009758E5" w:rsidP="0004381B">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方正小标宋简体" w:eastAsia="方正小标宋简体"/>
          <w:noProof/>
          <w:sz w:val="44"/>
          <w:szCs w:val="44"/>
        </w:rPr>
        <w:pict>
          <v:line id="_x0000_s2503" style="position:absolute;left:0;text-align:left;z-index:251868160" from="207pt,390pt" to="207pt,421.2pt">
            <v:stroke endarrow="block"/>
          </v:line>
        </w:pict>
      </w:r>
      <w:r>
        <w:rPr>
          <w:rFonts w:ascii="方正小标宋简体" w:eastAsia="方正小标宋简体"/>
          <w:noProof/>
          <w:sz w:val="44"/>
          <w:szCs w:val="44"/>
        </w:rPr>
        <w:pict>
          <v:rect id="_x0000_s2502" style="position:absolute;left:0;text-align:left;margin-left:117pt;margin-top:358.8pt;width:180pt;height:31.2pt;z-index:251867136">
            <v:textbox style="mso-next-textbox:#_x0000_s2502">
              <w:txbxContent>
                <w:p w:rsidR="009758E5" w:rsidRPr="00917439" w:rsidRDefault="009758E5" w:rsidP="0004381B">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方正小标宋简体" w:eastAsia="方正小标宋简体"/>
          <w:noProof/>
          <w:sz w:val="44"/>
          <w:szCs w:val="44"/>
        </w:rPr>
        <w:pict>
          <v:line id="_x0000_s2501" style="position:absolute;left:0;text-align:left;z-index:251866112" from="207pt,327.6pt" to="207pt,358.8pt">
            <v:stroke endarrow="block"/>
          </v:line>
        </w:pict>
      </w:r>
      <w:r>
        <w:rPr>
          <w:rFonts w:ascii="方正小标宋简体" w:eastAsia="方正小标宋简体"/>
          <w:noProof/>
          <w:sz w:val="44"/>
          <w:szCs w:val="44"/>
        </w:rPr>
        <w:pict>
          <v:shape id="_x0000_s2500" type="#_x0000_t110" style="position:absolute;left:0;text-align:left;margin-left:2in;margin-top:273pt;width:126pt;height:54.6pt;z-index:251865088">
            <v:textbox style="mso-next-textbox:#_x0000_s2500">
              <w:txbxContent>
                <w:p w:rsidR="009758E5" w:rsidRPr="00917439" w:rsidRDefault="009758E5" w:rsidP="0004381B">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w:pict>
      </w:r>
      <w:r>
        <w:rPr>
          <w:rFonts w:ascii="方正小标宋简体" w:eastAsia="方正小标宋简体"/>
          <w:noProof/>
          <w:sz w:val="44"/>
          <w:szCs w:val="44"/>
        </w:rPr>
        <w:pict>
          <v:line id="_x0000_s2499" style="position:absolute;left:0;text-align:left;z-index:251864064" from="207pt,241.8pt" to="207pt,273pt">
            <v:stroke endarrow="block"/>
          </v:line>
        </w:pict>
      </w:r>
      <w:r>
        <w:rPr>
          <w:rFonts w:ascii="方正小标宋简体" w:eastAsia="方正小标宋简体"/>
          <w:noProof/>
          <w:sz w:val="44"/>
          <w:szCs w:val="44"/>
        </w:rPr>
        <w:pict>
          <v:rect id="_x0000_s2498" style="position:absolute;left:0;text-align:left;margin-left:2in;margin-top:210.6pt;width:117pt;height:31.2pt;z-index:251863040">
            <v:textbox style="mso-next-textbox:#_x0000_s2498">
              <w:txbxContent>
                <w:p w:rsidR="009758E5" w:rsidRPr="00917439" w:rsidRDefault="009758E5" w:rsidP="0004381B">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方正小标宋简体" w:eastAsia="方正小标宋简体"/>
          <w:noProof/>
          <w:sz w:val="44"/>
          <w:szCs w:val="44"/>
        </w:rPr>
        <w:pict>
          <v:line id="_x0000_s2497" style="position:absolute;left:0;text-align:left;z-index:251862016" from="207pt,179.4pt" to="207pt,210.6pt">
            <v:stroke endarrow="block"/>
          </v:line>
        </w:pict>
      </w:r>
      <w:r>
        <w:rPr>
          <w:rFonts w:ascii="方正小标宋简体" w:eastAsia="方正小标宋简体"/>
          <w:noProof/>
          <w:sz w:val="44"/>
          <w:szCs w:val="44"/>
        </w:rPr>
        <w:pict>
          <v:rect id="_x0000_s2496" style="position:absolute;left:0;text-align:left;margin-left:162pt;margin-top:148.2pt;width:81pt;height:31.2pt;z-index:251860992">
            <v:textbox style="mso-next-textbox:#_x0000_s2496">
              <w:txbxContent>
                <w:p w:rsidR="009758E5" w:rsidRPr="00917439" w:rsidRDefault="009758E5" w:rsidP="0004381B">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方正小标宋简体" w:eastAsia="方正小标宋简体"/>
          <w:noProof/>
          <w:sz w:val="44"/>
          <w:szCs w:val="44"/>
        </w:rPr>
        <w:pict>
          <v:line id="_x0000_s2495" style="position:absolute;left:0;text-align:left;z-index:251859968" from="207pt,117pt" to="207pt,148.2pt">
            <v:stroke endarrow="block"/>
          </v:line>
        </w:pict>
      </w:r>
      <w:r>
        <w:rPr>
          <w:rFonts w:ascii="方正小标宋简体" w:eastAsia="方正小标宋简体"/>
          <w:noProof/>
          <w:sz w:val="44"/>
          <w:szCs w:val="44"/>
        </w:rPr>
        <w:pict>
          <v:rect id="_x0000_s2494" style="position:absolute;left:0;text-align:left;margin-left:171pt;margin-top:85.8pt;width:1in;height:31.2pt;z-index:251858944">
            <v:textbox style="mso-next-textbox:#_x0000_s2494">
              <w:txbxContent>
                <w:p w:rsidR="009758E5" w:rsidRPr="00917439" w:rsidRDefault="009758E5" w:rsidP="0004381B">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Pr>
          <w:rFonts w:ascii="方正小标宋简体" w:eastAsia="方正小标宋简体"/>
          <w:noProof/>
          <w:sz w:val="44"/>
          <w:szCs w:val="44"/>
        </w:rPr>
        <w:pict>
          <v:line id="_x0000_s2493" style="position:absolute;left:0;text-align:left;z-index:251857920" from="207pt,54.6pt" to="207pt,85.8pt">
            <v:stroke endarrow="block"/>
          </v:line>
        </w:pict>
      </w:r>
      <w:r>
        <w:rPr>
          <w:rFonts w:ascii="方正小标宋简体" w:eastAsia="方正小标宋简体"/>
          <w:noProof/>
          <w:sz w:val="44"/>
          <w:szCs w:val="44"/>
        </w:rPr>
        <w:pict>
          <v:shape id="_x0000_s2492" type="#_x0000_t176" style="position:absolute;left:0;text-align:left;margin-left:126pt;margin-top:23.4pt;width:153pt;height:31.25pt;z-index:251856896">
            <v:textbox style="mso-next-textbox:#_x0000_s2492">
              <w:txbxContent>
                <w:p w:rsidR="009758E5" w:rsidRPr="00917439" w:rsidRDefault="009758E5" w:rsidP="0004381B">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p>
    <w:p w:rsidR="0004381B" w:rsidRPr="0067382C" w:rsidRDefault="0004381B" w:rsidP="0004381B">
      <w:pPr>
        <w:rPr>
          <w:rFonts w:ascii="方正小标宋简体" w:eastAsia="方正小标宋简体"/>
          <w:sz w:val="44"/>
          <w:szCs w:val="44"/>
        </w:rPr>
      </w:pPr>
    </w:p>
    <w:p w:rsidR="0004381B" w:rsidRPr="0067382C" w:rsidRDefault="006923DC" w:rsidP="0004381B">
      <w:pPr>
        <w:rPr>
          <w:rFonts w:ascii="方正小标宋简体" w:eastAsia="方正小标宋简体"/>
          <w:sz w:val="44"/>
          <w:szCs w:val="44"/>
        </w:rPr>
      </w:pPr>
      <w:r>
        <w:rPr>
          <w:rFonts w:ascii="方正小标宋简体" w:eastAsia="方正小标宋简体"/>
          <w:noProof/>
          <w:sz w:val="44"/>
          <w:szCs w:val="44"/>
        </w:rPr>
        <w:pict>
          <v:shape id="_x0000_s2510" type="#_x0000_t61" style="position:absolute;left:0;text-align:left;margin-left:297pt;margin-top:31.2pt;width:162pt;height:39pt;z-index:251875328" adj="-6967,21462">
            <v:textbox style="mso-next-textbox:#_x0000_s2510">
              <w:txbxContent>
                <w:p w:rsidR="009758E5" w:rsidRPr="005C0308" w:rsidRDefault="009758E5" w:rsidP="0004381B">
                  <w:pPr>
                    <w:rPr>
                      <w:rFonts w:ascii="仿宋_GB2312" w:eastAsia="仿宋_GB2312"/>
                    </w:rPr>
                  </w:pPr>
                  <w:r w:rsidRPr="005C0308">
                    <w:rPr>
                      <w:rFonts w:ascii="仿宋_GB2312" w:eastAsia="仿宋_GB2312" w:hint="eastAsia"/>
                    </w:rPr>
                    <w:t>现场勘查、询问行政管理相对人</w:t>
                  </w:r>
                </w:p>
              </w:txbxContent>
            </v:textbox>
          </v:shape>
        </w:pict>
      </w:r>
    </w:p>
    <w:p w:rsidR="0004381B" w:rsidRPr="0067382C" w:rsidRDefault="0004381B" w:rsidP="0004381B">
      <w:pPr>
        <w:tabs>
          <w:tab w:val="left" w:pos="1522"/>
        </w:tabs>
        <w:rPr>
          <w:rFonts w:ascii="方正小标宋简体" w:eastAsia="方正小标宋简体"/>
          <w:sz w:val="44"/>
          <w:szCs w:val="44"/>
        </w:rPr>
      </w:pPr>
    </w:p>
    <w:p w:rsidR="0004381B" w:rsidRPr="0067382C" w:rsidRDefault="0004381B" w:rsidP="0004381B">
      <w:pPr>
        <w:rPr>
          <w:rFonts w:ascii="方正小标宋简体" w:eastAsia="方正小标宋简体"/>
          <w:sz w:val="44"/>
          <w:szCs w:val="44"/>
        </w:rPr>
      </w:pPr>
    </w:p>
    <w:p w:rsidR="0004381B" w:rsidRDefault="006923DC" w:rsidP="0004381B">
      <w:pPr>
        <w:rPr>
          <w:rFonts w:ascii="方正小标宋简体" w:eastAsia="方正小标宋简体"/>
          <w:sz w:val="44"/>
          <w:szCs w:val="44"/>
        </w:rPr>
      </w:pPr>
      <w:r>
        <w:rPr>
          <w:rFonts w:ascii="方正小标宋简体" w:eastAsia="方正小标宋简体"/>
          <w:noProof/>
          <w:sz w:val="44"/>
          <w:szCs w:val="44"/>
        </w:rPr>
        <w:pict>
          <v:shape id="_x0000_s2511" type="#_x0000_t61" style="position:absolute;left:0;text-align:left;margin-left:306pt;margin-top:175.3pt;width:135pt;height:93.6pt;z-index:251876352" adj="-8504,19615">
            <v:textbox style="mso-next-textbox:#_x0000_s2511">
              <w:txbxContent>
                <w:p w:rsidR="009758E5" w:rsidRPr="005C0308" w:rsidRDefault="009758E5" w:rsidP="0004381B">
                  <w:pPr>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489" editas="canvas" style="width:423pt;height:248pt;mso-position-horizontal-relative:char;mso-position-vertical-relative:line" coordorigin="2276,7231" coordsize="7200,4320">
            <o:lock v:ext="edit" aspectratio="t"/>
            <v:shape id="_x0000_s2490" type="#_x0000_t75" style="position:absolute;left:2276;top:7231;width:7200;height:4320" o:preferrelative="f">
              <v:fill o:detectmouseclick="t"/>
              <v:path o:extrusionok="t" o:connecttype="none"/>
              <o:lock v:ext="edit" text="t"/>
            </v:shape>
            <v:shape id="_x0000_s2491" type="#_x0000_t109" style="position:absolute;left:5953;top:8067;width:766;height:418" filled="f" fillcolor="#9cbee0" stroked="f" strokecolor="#739cc3" strokeweight="1.25pt">
              <v:fill color2="#bbd5f0"/>
              <v:textbox style="mso-next-textbox:#_x0000_s2491">
                <w:txbxContent>
                  <w:p w:rsidR="009758E5" w:rsidRDefault="009758E5" w:rsidP="0004381B">
                    <w:r>
                      <w:rPr>
                        <w:rFonts w:hint="eastAsia"/>
                      </w:rPr>
                      <w:t>同意</w:t>
                    </w:r>
                  </w:p>
                </w:txbxContent>
              </v:textbox>
            </v:shape>
            <w10:wrap type="none"/>
            <w10:anchorlock/>
          </v:group>
        </w:pict>
      </w:r>
    </w:p>
    <w:p w:rsidR="000C3646" w:rsidRDefault="009758E5">
      <w:r>
        <w:rPr>
          <w:rFonts w:hint="eastAsia"/>
        </w:rPr>
        <w:object w:dxaOrig="11446" w:dyaOrig="15850">
          <v:shape id="_x0000_i1040" type="#_x0000_t75" style="width:428.25pt;height:684.45pt" o:ole="">
            <v:imagedata r:id="rId13" o:title=""/>
            <o:lock v:ext="edit" aspectratio="f"/>
          </v:shape>
          <o:OLEObject Type="Embed" ProgID="Visio.Drawing.11" ShapeID="_x0000_i1040" DrawAspect="Content" ObjectID="_1543306731" r:id="rId14"/>
        </w:object>
      </w:r>
    </w:p>
    <w:p w:rsidR="000C3646" w:rsidRDefault="009758E5">
      <w:r>
        <w:rPr>
          <w:rFonts w:hint="eastAsia"/>
        </w:rPr>
        <w:object w:dxaOrig="11446" w:dyaOrig="15762">
          <v:shape id="_x0000_i1041" type="#_x0000_t75" style="width:422.65pt;height:662.05pt" o:ole="">
            <v:imagedata r:id="rId15" o:title=""/>
            <o:lock v:ext="edit" aspectratio="f"/>
          </v:shape>
          <o:OLEObject Type="Embed" ProgID="Visio.Drawing.11" ShapeID="_x0000_i1041" DrawAspect="Content" ObjectID="_1543306732" r:id="rId16"/>
        </w:object>
      </w:r>
    </w:p>
    <w:p w:rsidR="006868ED" w:rsidRPr="006868ED" w:rsidRDefault="009758E5" w:rsidP="006868ED">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Pr>
          <w:rFonts w:hint="eastAsia"/>
        </w:rPr>
        <w:object w:dxaOrig="11446" w:dyaOrig="15736">
          <v:shape id="_x0000_i1042" type="#_x0000_t75" style="width:441.35pt;height:675.1pt" o:ole="">
            <v:imagedata r:id="rId17" o:title=""/>
            <o:lock v:ext="edit" aspectratio="f"/>
          </v:shape>
          <o:OLEObject Type="Embed" ProgID="Visio.Drawing.11" ShapeID="_x0000_i1042" DrawAspect="Content" ObjectID="_1543306733" r:id="rId18"/>
        </w:object>
      </w:r>
      <w:r>
        <w:object w:dxaOrig="11446" w:dyaOrig="15822">
          <v:shape id="_x0000_i1043" type="#_x0000_t75" style="width:445.1pt;height:676.05pt" o:ole="">
            <v:imagedata r:id="rId19" o:title=""/>
            <o:lock v:ext="edit" aspectratio="f"/>
          </v:shape>
          <o:OLEObject Type="Embed" ProgID="Visio.Drawing.11" ShapeID="_x0000_i1043" DrawAspect="Content" ObjectID="_1543306734" r:id="rId20"/>
        </w:object>
      </w:r>
      <w:r w:rsidR="006868ED" w:rsidRPr="006868ED">
        <w:rPr>
          <w:rFonts w:ascii="宋体" w:eastAsia="宋体" w:cs="宋体" w:hint="eastAsia"/>
          <w:b/>
          <w:bCs/>
          <w:color w:val="000000"/>
          <w:kern w:val="0"/>
          <w:sz w:val="44"/>
          <w:szCs w:val="44"/>
          <w:lang w:val="zh-CN"/>
        </w:rPr>
        <w:t>那曲地区</w:t>
      </w:r>
      <w:r>
        <w:rPr>
          <w:rFonts w:ascii="宋体" w:eastAsia="宋体" w:cs="宋体" w:hint="eastAsia"/>
          <w:b/>
          <w:bCs/>
          <w:color w:val="000000"/>
          <w:kern w:val="0"/>
          <w:sz w:val="48"/>
          <w:szCs w:val="48"/>
          <w:lang w:val="zh-CN" w:bidi="ar-SA"/>
        </w:rPr>
        <w:t>索县</w:t>
      </w:r>
      <w:r w:rsidR="006868ED" w:rsidRPr="006868ED">
        <w:rPr>
          <w:rFonts w:ascii="宋体" w:eastAsia="宋体" w:cs="宋体" w:hint="eastAsia"/>
          <w:b/>
          <w:bCs/>
          <w:color w:val="000000"/>
          <w:kern w:val="0"/>
          <w:sz w:val="44"/>
          <w:szCs w:val="44"/>
          <w:lang w:val="zh-CN"/>
        </w:rPr>
        <w:t>政府办公室（法制办、应急办、人防办、地震局）行政</w:t>
      </w:r>
      <w:r w:rsidR="006868ED">
        <w:rPr>
          <w:rFonts w:ascii="宋体" w:eastAsia="宋体" w:cs="宋体" w:hint="eastAsia"/>
          <w:b/>
          <w:bCs/>
          <w:color w:val="000000"/>
          <w:kern w:val="0"/>
          <w:sz w:val="44"/>
          <w:szCs w:val="44"/>
          <w:lang w:val="zh-CN"/>
        </w:rPr>
        <w:t>处罚</w:t>
      </w:r>
      <w:r w:rsidR="006868ED" w:rsidRPr="006868ED">
        <w:rPr>
          <w:rFonts w:ascii="宋体" w:eastAsia="宋体" w:cs="宋体" w:hint="eastAsia"/>
          <w:b/>
          <w:bCs/>
          <w:color w:val="000000"/>
          <w:kern w:val="0"/>
          <w:sz w:val="44"/>
          <w:szCs w:val="44"/>
          <w:lang w:val="zh-CN"/>
        </w:rPr>
        <w:t>流程图</w:t>
      </w:r>
    </w:p>
    <w:p w:rsidR="006868ED" w:rsidRPr="006868ED" w:rsidRDefault="006868ED" w:rsidP="006868ED">
      <w:pPr>
        <w:jc w:val="left"/>
        <w:rPr>
          <w:rFonts w:ascii="仿宋" w:eastAsia="仿宋" w:hAnsi="仿宋"/>
          <w:sz w:val="32"/>
        </w:rPr>
      </w:pPr>
      <w:r>
        <w:rPr>
          <w:rFonts w:ascii="黑体" w:eastAsia="黑体" w:hAnsi="黑体" w:hint="eastAsia"/>
          <w:sz w:val="32"/>
        </w:rPr>
        <w:t>职权名称：</w:t>
      </w:r>
      <w:r w:rsidRPr="006868ED">
        <w:rPr>
          <w:rFonts w:ascii="仿宋" w:eastAsia="仿宋" w:hAnsi="仿宋" w:hint="eastAsia"/>
          <w:sz w:val="32"/>
        </w:rPr>
        <w:t>对侵占、毁损、拆除或者擅自移动地震监测设施的，危害地震观测环境的，破坏典型地震遗址、遗迹的单位的处罚</w:t>
      </w:r>
    </w:p>
    <w:p w:rsidR="006868ED" w:rsidRPr="0067382C" w:rsidRDefault="006923DC" w:rsidP="00F43363">
      <w:pPr>
        <w:jc w:val="left"/>
        <w:rPr>
          <w:rFonts w:ascii="方正小标宋简体" w:eastAsia="方正小标宋简体"/>
          <w:sz w:val="44"/>
          <w:szCs w:val="44"/>
        </w:rPr>
      </w:pPr>
      <w:r>
        <w:rPr>
          <w:rFonts w:ascii="方正小标宋简体" w:eastAsia="方正小标宋简体"/>
          <w:noProof/>
          <w:sz w:val="44"/>
          <w:szCs w:val="44"/>
        </w:rPr>
        <w:pict>
          <v:shape id="_x0000_s2083" type="#_x0000_t109" style="position:absolute;margin-left:63pt;margin-top:201.2pt;width:27pt;height:1in;z-index:251683840" filled="f" fillcolor="#9cbee0" stroked="f" strokecolor="#739cc3" strokeweight="1.25pt">
            <v:fill color2="#bbd5f0"/>
            <v:textbox>
              <w:txbxContent>
                <w:p w:rsidR="009758E5" w:rsidRDefault="009758E5" w:rsidP="006868ED">
                  <w:r>
                    <w:rPr>
                      <w:rFonts w:hint="eastAsia"/>
                    </w:rPr>
                    <w:t>不同意</w:t>
                  </w:r>
                </w:p>
              </w:txbxContent>
            </v:textbox>
          </v:shape>
        </w:pict>
      </w:r>
      <w:r>
        <w:rPr>
          <w:rFonts w:ascii="方正小标宋简体" w:eastAsia="方正小标宋简体"/>
          <w:noProof/>
          <w:sz w:val="44"/>
          <w:szCs w:val="44"/>
        </w:rPr>
        <w:pict>
          <v:line id="_x0000_s2081" style="position:absolute;z-index:251681792" from="54pt,163.8pt" to="54pt,304.2pt"/>
        </w:pict>
      </w:r>
      <w:r>
        <w:rPr>
          <w:rFonts w:ascii="方正小标宋简体" w:eastAsia="方正小标宋简体"/>
          <w:noProof/>
          <w:sz w:val="44"/>
          <w:szCs w:val="44"/>
        </w:rPr>
        <w:pict>
          <v:line id="_x0000_s2082" style="position:absolute;flip:x;z-index:251682816" from="54pt,304.2pt" to="153pt,304.2pt"/>
        </w:pict>
      </w:r>
      <w:r>
        <w:rPr>
          <w:rFonts w:ascii="方正小标宋简体" w:eastAsia="方正小标宋简体"/>
          <w:noProof/>
          <w:sz w:val="44"/>
          <w:szCs w:val="44"/>
        </w:rPr>
        <w:pict>
          <v:line id="_x0000_s2080" style="position:absolute;z-index:251680768" from="54pt,163.8pt" to="162pt,163.8pt">
            <v:stroke endarrow="block"/>
          </v:line>
        </w:pict>
      </w:r>
      <w:r>
        <w:rPr>
          <w:rFonts w:ascii="方正小标宋简体" w:eastAsia="方正小标宋简体"/>
          <w:noProof/>
          <w:sz w:val="44"/>
          <w:szCs w:val="44"/>
        </w:rPr>
        <w:pict>
          <v:shape id="_x0000_s2077" type="#_x0000_t176" style="position:absolute;margin-left:162pt;margin-top:545.95pt;width:90pt;height:31.25pt;z-index:251677696">
            <v:textbox style="mso-next-textbox:#_x0000_s2077">
              <w:txbxContent>
                <w:p w:rsidR="009758E5" w:rsidRPr="00917439" w:rsidRDefault="009758E5" w:rsidP="006868ED">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Pr>
          <w:rFonts w:ascii="方正小标宋简体" w:eastAsia="方正小标宋简体"/>
          <w:noProof/>
          <w:sz w:val="44"/>
          <w:szCs w:val="44"/>
        </w:rPr>
        <w:pict>
          <v:line id="_x0000_s2076" style="position:absolute;z-index:251676672" from="207pt,514.8pt" to="207pt,546pt">
            <v:stroke endarrow="block"/>
          </v:line>
        </w:pict>
      </w:r>
      <w:r>
        <w:rPr>
          <w:rFonts w:ascii="方正小标宋简体" w:eastAsia="方正小标宋简体"/>
          <w:noProof/>
          <w:sz w:val="44"/>
          <w:szCs w:val="44"/>
        </w:rPr>
        <w:pict>
          <v:rect id="_x0000_s2074" style="position:absolute;margin-left:171pt;margin-top:483.6pt;width:1in;height:31.2pt;z-index:251674624">
            <v:textbox style="mso-next-textbox:#_x0000_s2074">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Pr>
          <w:rFonts w:ascii="方正小标宋简体" w:eastAsia="方正小标宋简体"/>
          <w:noProof/>
          <w:sz w:val="44"/>
          <w:szCs w:val="44"/>
        </w:rPr>
        <w:pict>
          <v:line id="_x0000_s2075" style="position:absolute;z-index:251675648" from="207pt,850.2pt" to="207pt,881.4pt">
            <v:stroke endarrow="block"/>
          </v:line>
        </w:pict>
      </w:r>
      <w:r>
        <w:rPr>
          <w:rFonts w:ascii="方正小标宋简体" w:eastAsia="方正小标宋简体"/>
          <w:noProof/>
          <w:sz w:val="44"/>
          <w:szCs w:val="44"/>
        </w:rPr>
        <w:pict>
          <v:line id="_x0000_s2073" style="position:absolute;z-index:251673600" from="207pt,452.4pt" to="207pt,483.6pt">
            <v:stroke endarrow="block"/>
          </v:line>
        </w:pict>
      </w:r>
      <w:r>
        <w:rPr>
          <w:rFonts w:ascii="方正小标宋简体" w:eastAsia="方正小标宋简体"/>
          <w:noProof/>
          <w:sz w:val="44"/>
          <w:szCs w:val="44"/>
        </w:rPr>
        <w:pict>
          <v:rect id="_x0000_s2072" style="position:absolute;margin-left:135pt;margin-top:421.2pt;width:135pt;height:31.2pt;z-index:251672576">
            <v:textbox style="mso-next-textbox:#_x0000_s2072">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方正小标宋简体" w:eastAsia="方正小标宋简体"/>
          <w:noProof/>
          <w:sz w:val="44"/>
          <w:szCs w:val="44"/>
        </w:rPr>
        <w:pict>
          <v:line id="_x0000_s2071" style="position:absolute;z-index:251671552" from="207pt,390pt" to="207pt,421.2pt">
            <v:stroke endarrow="block"/>
          </v:line>
        </w:pict>
      </w:r>
      <w:r>
        <w:rPr>
          <w:rFonts w:ascii="方正小标宋简体" w:eastAsia="方正小标宋简体"/>
          <w:noProof/>
          <w:sz w:val="44"/>
          <w:szCs w:val="44"/>
        </w:rPr>
        <w:pict>
          <v:rect id="_x0000_s2070" style="position:absolute;margin-left:117pt;margin-top:358.8pt;width:180pt;height:31.2pt;z-index:251670528">
            <v:textbox style="mso-next-textbox:#_x0000_s2070">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方正小标宋简体" w:eastAsia="方正小标宋简体"/>
          <w:noProof/>
          <w:sz w:val="44"/>
          <w:szCs w:val="44"/>
        </w:rPr>
        <w:pict>
          <v:line id="_x0000_s2069" style="position:absolute;z-index:251669504" from="207pt,327.6pt" to="207pt,358.8pt">
            <v:stroke endarrow="block"/>
          </v:line>
        </w:pict>
      </w:r>
      <w:r>
        <w:rPr>
          <w:rFonts w:ascii="方正小标宋简体" w:eastAsia="方正小标宋简体"/>
          <w:noProof/>
          <w:sz w:val="44"/>
          <w:szCs w:val="44"/>
        </w:rPr>
        <w:pict>
          <v:shape id="_x0000_s2068" type="#_x0000_t110" style="position:absolute;margin-left:2in;margin-top:273pt;width:126pt;height:54.6pt;z-index:251668480">
            <v:textbox style="mso-next-textbox:#_x0000_s2068">
              <w:txbxContent>
                <w:p w:rsidR="009758E5" w:rsidRPr="00917439" w:rsidRDefault="009758E5" w:rsidP="006868ED">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w:pict>
      </w:r>
      <w:r>
        <w:rPr>
          <w:rFonts w:ascii="方正小标宋简体" w:eastAsia="方正小标宋简体"/>
          <w:noProof/>
          <w:sz w:val="44"/>
          <w:szCs w:val="44"/>
        </w:rPr>
        <w:pict>
          <v:line id="_x0000_s2067" style="position:absolute;z-index:251667456" from="207pt,241.8pt" to="207pt,273pt">
            <v:stroke endarrow="block"/>
          </v:line>
        </w:pict>
      </w:r>
      <w:r>
        <w:rPr>
          <w:rFonts w:ascii="方正小标宋简体" w:eastAsia="方正小标宋简体"/>
          <w:noProof/>
          <w:sz w:val="44"/>
          <w:szCs w:val="44"/>
        </w:rPr>
        <w:pict>
          <v:rect id="_x0000_s2066" style="position:absolute;margin-left:2in;margin-top:210.6pt;width:117pt;height:31.2pt;z-index:251666432">
            <v:textbox style="mso-next-textbox:#_x0000_s2066">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方正小标宋简体" w:eastAsia="方正小标宋简体"/>
          <w:noProof/>
          <w:sz w:val="44"/>
          <w:szCs w:val="44"/>
        </w:rPr>
        <w:pict>
          <v:line id="_x0000_s2065" style="position:absolute;z-index:251665408" from="207pt,179.4pt" to="207pt,210.6pt">
            <v:stroke endarrow="block"/>
          </v:line>
        </w:pict>
      </w:r>
      <w:r>
        <w:rPr>
          <w:rFonts w:ascii="方正小标宋简体" w:eastAsia="方正小标宋简体"/>
          <w:noProof/>
          <w:sz w:val="44"/>
          <w:szCs w:val="44"/>
        </w:rPr>
        <w:pict>
          <v:rect id="_x0000_s2064" style="position:absolute;margin-left:162pt;margin-top:148.2pt;width:81pt;height:31.2pt;z-index:251664384">
            <v:textbox style="mso-next-textbox:#_x0000_s2064">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方正小标宋简体" w:eastAsia="方正小标宋简体"/>
          <w:noProof/>
          <w:sz w:val="44"/>
          <w:szCs w:val="44"/>
        </w:rPr>
        <w:pict>
          <v:line id="_x0000_s2063" style="position:absolute;z-index:251663360" from="207pt,117pt" to="207pt,148.2pt">
            <v:stroke endarrow="block"/>
          </v:line>
        </w:pict>
      </w:r>
      <w:r>
        <w:rPr>
          <w:rFonts w:ascii="方正小标宋简体" w:eastAsia="方正小标宋简体"/>
          <w:noProof/>
          <w:sz w:val="44"/>
          <w:szCs w:val="44"/>
        </w:rPr>
        <w:pict>
          <v:rect id="_x0000_s2062" style="position:absolute;margin-left:171pt;margin-top:85.8pt;width:1in;height:31.2pt;z-index:251662336">
            <v:textbox style="mso-next-textbox:#_x0000_s2062">
              <w:txbxContent>
                <w:p w:rsidR="009758E5" w:rsidRPr="00917439" w:rsidRDefault="009758E5" w:rsidP="006868ED">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Pr>
          <w:rFonts w:ascii="方正小标宋简体" w:eastAsia="方正小标宋简体"/>
          <w:noProof/>
          <w:sz w:val="44"/>
          <w:szCs w:val="44"/>
        </w:rPr>
        <w:pict>
          <v:line id="_x0000_s2061" style="position:absolute;z-index:251661312" from="207pt,54.6pt" to="207pt,85.8pt">
            <v:stroke endarrow="block"/>
          </v:line>
        </w:pict>
      </w:r>
      <w:r>
        <w:rPr>
          <w:rFonts w:ascii="方正小标宋简体" w:eastAsia="方正小标宋简体"/>
          <w:noProof/>
          <w:sz w:val="44"/>
          <w:szCs w:val="44"/>
        </w:rPr>
        <w:pict>
          <v:shape id="_x0000_s2060" type="#_x0000_t176" style="position:absolute;margin-left:126pt;margin-top:23.4pt;width:153pt;height:31.25pt;z-index:251660288">
            <v:textbox style="mso-next-textbox:#_x0000_s2060">
              <w:txbxContent>
                <w:p w:rsidR="009758E5" w:rsidRPr="00917439" w:rsidRDefault="009758E5" w:rsidP="006868ED">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sidR="00F43363">
        <w:rPr>
          <w:rFonts w:ascii="仿宋" w:eastAsia="仿宋" w:hAnsi="仿宋" w:hint="eastAsia"/>
          <w:sz w:val="32"/>
        </w:rPr>
        <w:t>序号：11</w:t>
      </w:r>
    </w:p>
    <w:p w:rsidR="006868ED" w:rsidRPr="0067382C" w:rsidRDefault="006868ED" w:rsidP="006868ED">
      <w:pPr>
        <w:rPr>
          <w:rFonts w:ascii="方正小标宋简体" w:eastAsia="方正小标宋简体"/>
          <w:sz w:val="44"/>
          <w:szCs w:val="44"/>
        </w:rPr>
      </w:pPr>
    </w:p>
    <w:p w:rsidR="006868ED" w:rsidRPr="0067382C" w:rsidRDefault="006923DC" w:rsidP="006868ED">
      <w:pPr>
        <w:rPr>
          <w:rFonts w:ascii="方正小标宋简体" w:eastAsia="方正小标宋简体"/>
          <w:sz w:val="44"/>
          <w:szCs w:val="44"/>
        </w:rPr>
      </w:pPr>
      <w:r>
        <w:rPr>
          <w:rFonts w:ascii="方正小标宋简体" w:eastAsia="方正小标宋简体"/>
          <w:noProof/>
          <w:sz w:val="44"/>
          <w:szCs w:val="44"/>
        </w:rPr>
        <w:pict>
          <v:shape id="_x0000_s2078" type="#_x0000_t61" style="position:absolute;left:0;text-align:left;margin-left:297pt;margin-top:31.2pt;width:162pt;height:39pt;z-index:251678720" adj="-6967,21462">
            <v:textbox style="mso-next-textbox:#_x0000_s2078">
              <w:txbxContent>
                <w:p w:rsidR="009758E5" w:rsidRPr="005C0308" w:rsidRDefault="009758E5" w:rsidP="006868ED">
                  <w:pPr>
                    <w:rPr>
                      <w:rFonts w:ascii="仿宋_GB2312" w:eastAsia="仿宋_GB2312"/>
                    </w:rPr>
                  </w:pPr>
                  <w:r w:rsidRPr="005C0308">
                    <w:rPr>
                      <w:rFonts w:ascii="仿宋_GB2312" w:eastAsia="仿宋_GB2312" w:hint="eastAsia"/>
                    </w:rPr>
                    <w:t>现场勘查、询问行政管理相对人</w:t>
                  </w:r>
                </w:p>
              </w:txbxContent>
            </v:textbox>
          </v:shape>
        </w:pict>
      </w:r>
    </w:p>
    <w:p w:rsidR="006868ED" w:rsidRPr="0067382C" w:rsidRDefault="006868ED" w:rsidP="006868ED">
      <w:pPr>
        <w:tabs>
          <w:tab w:val="left" w:pos="1522"/>
        </w:tabs>
        <w:rPr>
          <w:rFonts w:ascii="方正小标宋简体" w:eastAsia="方正小标宋简体"/>
          <w:sz w:val="44"/>
          <w:szCs w:val="44"/>
        </w:rPr>
      </w:pPr>
    </w:p>
    <w:p w:rsidR="006868ED" w:rsidRPr="0067382C" w:rsidRDefault="006868ED" w:rsidP="006868ED">
      <w:pPr>
        <w:rPr>
          <w:rFonts w:ascii="方正小标宋简体" w:eastAsia="方正小标宋简体"/>
          <w:sz w:val="44"/>
          <w:szCs w:val="44"/>
        </w:rPr>
      </w:pPr>
    </w:p>
    <w:p w:rsidR="006868ED" w:rsidRPr="004B64C0" w:rsidRDefault="006923DC">
      <w:pPr>
        <w:rPr>
          <w:rFonts w:ascii="方正小标宋简体" w:eastAsia="方正小标宋简体"/>
          <w:sz w:val="44"/>
          <w:szCs w:val="44"/>
        </w:rPr>
      </w:pPr>
      <w:r>
        <w:rPr>
          <w:rFonts w:ascii="方正小标宋简体" w:eastAsia="方正小标宋简体"/>
          <w:noProof/>
          <w:sz w:val="44"/>
          <w:szCs w:val="44"/>
        </w:rPr>
        <w:pict>
          <v:shape id="_x0000_s2079" type="#_x0000_t61" style="position:absolute;left:0;text-align:left;margin-left:306pt;margin-top:200pt;width:135pt;height:93.6pt;z-index:251679744" adj="-8504,19615">
            <v:textbox style="mso-next-textbox:#_x0000_s2079">
              <w:txbxContent>
                <w:p w:rsidR="009758E5" w:rsidRPr="005C0308" w:rsidRDefault="009758E5" w:rsidP="006868ED">
                  <w:pPr>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057" editas="canvas" style="width:423pt;height:248pt;mso-position-horizontal-relative:char;mso-position-vertical-relative:line" coordorigin="2276,7231" coordsize="7200,4320">
            <o:lock v:ext="edit" aspectratio="t"/>
            <v:shape id="_x0000_s2058" type="#_x0000_t75" style="position:absolute;left:2276;top:7231;width:7200;height:4320" o:preferrelative="f">
              <v:fill o:detectmouseclick="t"/>
              <v:path o:extrusionok="t" o:connecttype="none"/>
              <o:lock v:ext="edit" text="t"/>
            </v:shape>
            <v:shape id="_x0000_s2059" type="#_x0000_t109" style="position:absolute;left:5953;top:8067;width:766;height:418" filled="f" fillcolor="#9cbee0" stroked="f" strokecolor="#739cc3" strokeweight="1.25pt">
              <v:fill color2="#bbd5f0"/>
              <v:textbox style="mso-next-textbox:#_x0000_s2059">
                <w:txbxContent>
                  <w:p w:rsidR="009758E5" w:rsidRDefault="009758E5" w:rsidP="006868ED">
                    <w:r>
                      <w:rPr>
                        <w:rFonts w:hint="eastAsia"/>
                      </w:rPr>
                      <w:t>同意</w:t>
                    </w:r>
                  </w:p>
                </w:txbxContent>
              </v:textbox>
            </v:shape>
            <w10:wrap type="none"/>
            <w10:anchorlock/>
          </v:group>
        </w:pict>
      </w:r>
    </w:p>
    <w:p w:rsidR="006868ED" w:rsidRPr="006868ED" w:rsidRDefault="006868ED" w:rsidP="006868ED">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6868ED">
        <w:rPr>
          <w:rFonts w:ascii="宋体" w:eastAsia="宋体" w:cs="宋体" w:hint="eastAsia"/>
          <w:b/>
          <w:bCs/>
          <w:color w:val="000000"/>
          <w:kern w:val="0"/>
          <w:sz w:val="44"/>
          <w:szCs w:val="44"/>
          <w:lang w:val="zh-CN"/>
        </w:rPr>
        <w:lastRenderedPageBreak/>
        <w:t>那曲地区</w:t>
      </w:r>
      <w:r w:rsidR="009758E5">
        <w:rPr>
          <w:rFonts w:ascii="宋体" w:eastAsia="宋体" w:cs="宋体" w:hint="eastAsia"/>
          <w:b/>
          <w:bCs/>
          <w:color w:val="000000"/>
          <w:kern w:val="0"/>
          <w:sz w:val="48"/>
          <w:szCs w:val="48"/>
          <w:lang w:val="zh-CN" w:bidi="ar-SA"/>
        </w:rPr>
        <w:t>索县</w:t>
      </w:r>
      <w:r w:rsidRPr="006868ED">
        <w:rPr>
          <w:rFonts w:ascii="宋体" w:eastAsia="宋体" w:cs="宋体" w:hint="eastAsia"/>
          <w:b/>
          <w:bCs/>
          <w:color w:val="000000"/>
          <w:kern w:val="0"/>
          <w:sz w:val="44"/>
          <w:szCs w:val="44"/>
          <w:lang w:val="zh-CN"/>
        </w:rPr>
        <w:t>政府办公室（法制办、应急办、人防办、地震局）行政</w:t>
      </w:r>
      <w:r>
        <w:rPr>
          <w:rFonts w:ascii="宋体" w:eastAsia="宋体" w:cs="宋体" w:hint="eastAsia"/>
          <w:b/>
          <w:bCs/>
          <w:color w:val="000000"/>
          <w:kern w:val="0"/>
          <w:sz w:val="44"/>
          <w:szCs w:val="44"/>
          <w:lang w:val="zh-CN"/>
        </w:rPr>
        <w:t>处罚</w:t>
      </w:r>
      <w:r w:rsidRPr="006868ED">
        <w:rPr>
          <w:rFonts w:ascii="宋体" w:eastAsia="宋体" w:cs="宋体" w:hint="eastAsia"/>
          <w:b/>
          <w:bCs/>
          <w:color w:val="000000"/>
          <w:kern w:val="0"/>
          <w:sz w:val="44"/>
          <w:szCs w:val="44"/>
          <w:lang w:val="zh-CN"/>
        </w:rPr>
        <w:t>流程图</w:t>
      </w:r>
    </w:p>
    <w:p w:rsidR="006868ED" w:rsidRDefault="006868ED" w:rsidP="006868ED">
      <w:pPr>
        <w:jc w:val="left"/>
        <w:rPr>
          <w:rFonts w:ascii="方正小标宋简体" w:eastAsia="方正小标宋简体"/>
          <w:sz w:val="44"/>
          <w:szCs w:val="44"/>
        </w:rPr>
      </w:pPr>
      <w:r>
        <w:rPr>
          <w:rFonts w:ascii="黑体" w:eastAsia="黑体" w:hAnsi="黑体" w:hint="eastAsia"/>
          <w:sz w:val="32"/>
        </w:rPr>
        <w:t>职权名称：</w:t>
      </w:r>
      <w:r w:rsidRPr="006868ED">
        <w:rPr>
          <w:rFonts w:ascii="仿宋" w:eastAsia="仿宋" w:hAnsi="仿宋" w:hint="eastAsia"/>
          <w:sz w:val="32"/>
        </w:rPr>
        <w:t>对建设单位从事建设活动时，未按照要求增建抗干扰设施或者新建地震监测设施，对地震监测设施或者地震观测环境造成破坏的处罚</w:t>
      </w:r>
    </w:p>
    <w:p w:rsidR="006868ED" w:rsidRPr="00F43363" w:rsidRDefault="006923DC" w:rsidP="00F43363">
      <w:pPr>
        <w:jc w:val="left"/>
        <w:rPr>
          <w:rFonts w:ascii="仿宋" w:eastAsia="仿宋" w:hAnsi="仿宋"/>
          <w:sz w:val="44"/>
          <w:szCs w:val="44"/>
        </w:rPr>
      </w:pPr>
      <w:r>
        <w:rPr>
          <w:rFonts w:ascii="仿宋" w:eastAsia="仿宋" w:hAnsi="仿宋"/>
          <w:noProof/>
          <w:sz w:val="44"/>
          <w:szCs w:val="44"/>
        </w:rPr>
        <w:pict>
          <v:shape id="_x0000_s2110" type="#_x0000_t109" style="position:absolute;margin-left:63pt;margin-top:201.2pt;width:27pt;height:1in;z-index:251709440" filled="f" fillcolor="#9cbee0" stroked="f" strokecolor="#739cc3" strokeweight="1.25pt">
            <v:fill color2="#bbd5f0"/>
            <v:textbox style="mso-next-textbox:#_x0000_s2110">
              <w:txbxContent>
                <w:p w:rsidR="009758E5" w:rsidRDefault="009758E5" w:rsidP="006868ED">
                  <w:r>
                    <w:rPr>
                      <w:rFonts w:hint="eastAsia"/>
                    </w:rPr>
                    <w:t>不同意</w:t>
                  </w:r>
                </w:p>
              </w:txbxContent>
            </v:textbox>
          </v:shape>
        </w:pict>
      </w:r>
      <w:r>
        <w:rPr>
          <w:rFonts w:ascii="仿宋" w:eastAsia="仿宋" w:hAnsi="仿宋"/>
          <w:noProof/>
          <w:sz w:val="44"/>
          <w:szCs w:val="44"/>
        </w:rPr>
        <w:pict>
          <v:line id="_x0000_s2108" style="position:absolute;z-index:251707392" from="54pt,163.8pt" to="54pt,304.2pt"/>
        </w:pict>
      </w:r>
      <w:r>
        <w:rPr>
          <w:rFonts w:ascii="仿宋" w:eastAsia="仿宋" w:hAnsi="仿宋"/>
          <w:noProof/>
          <w:sz w:val="44"/>
          <w:szCs w:val="44"/>
        </w:rPr>
        <w:pict>
          <v:line id="_x0000_s2109" style="position:absolute;flip:x;z-index:251708416" from="54pt,304.2pt" to="153pt,304.2pt"/>
        </w:pict>
      </w:r>
      <w:r>
        <w:rPr>
          <w:rFonts w:ascii="仿宋" w:eastAsia="仿宋" w:hAnsi="仿宋"/>
          <w:noProof/>
          <w:sz w:val="44"/>
          <w:szCs w:val="44"/>
        </w:rPr>
        <w:pict>
          <v:line id="_x0000_s2107" style="position:absolute;z-index:251706368" from="54pt,163.8pt" to="162pt,163.8pt">
            <v:stroke endarrow="block"/>
          </v:line>
        </w:pict>
      </w:r>
      <w:r>
        <w:rPr>
          <w:rFonts w:ascii="仿宋" w:eastAsia="仿宋" w:hAnsi="仿宋"/>
          <w:noProof/>
          <w:sz w:val="44"/>
          <w:szCs w:val="44"/>
        </w:rPr>
        <w:pict>
          <v:shape id="_x0000_s2104" type="#_x0000_t176" style="position:absolute;margin-left:162pt;margin-top:545.95pt;width:90pt;height:31.25pt;z-index:251703296">
            <v:textbox style="mso-next-textbox:#_x0000_s2104">
              <w:txbxContent>
                <w:p w:rsidR="009758E5" w:rsidRPr="00917439" w:rsidRDefault="009758E5" w:rsidP="006868ED">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Pr>
          <w:rFonts w:ascii="仿宋" w:eastAsia="仿宋" w:hAnsi="仿宋"/>
          <w:noProof/>
          <w:sz w:val="44"/>
          <w:szCs w:val="44"/>
        </w:rPr>
        <w:pict>
          <v:line id="_x0000_s2103" style="position:absolute;z-index:251702272" from="207pt,514.8pt" to="207pt,546pt">
            <v:stroke endarrow="block"/>
          </v:line>
        </w:pict>
      </w:r>
      <w:r>
        <w:rPr>
          <w:rFonts w:ascii="仿宋" w:eastAsia="仿宋" w:hAnsi="仿宋"/>
          <w:noProof/>
          <w:sz w:val="44"/>
          <w:szCs w:val="44"/>
        </w:rPr>
        <w:pict>
          <v:rect id="_x0000_s2101" style="position:absolute;margin-left:171pt;margin-top:483.6pt;width:1in;height:31.2pt;z-index:251700224">
            <v:textbox style="mso-next-textbox:#_x0000_s2101">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Pr>
          <w:rFonts w:ascii="仿宋" w:eastAsia="仿宋" w:hAnsi="仿宋"/>
          <w:noProof/>
          <w:sz w:val="44"/>
          <w:szCs w:val="44"/>
        </w:rPr>
        <w:pict>
          <v:line id="_x0000_s2102" style="position:absolute;z-index:251701248" from="207pt,850.2pt" to="207pt,881.4pt">
            <v:stroke endarrow="block"/>
          </v:line>
        </w:pict>
      </w:r>
      <w:r>
        <w:rPr>
          <w:rFonts w:ascii="仿宋" w:eastAsia="仿宋" w:hAnsi="仿宋"/>
          <w:noProof/>
          <w:sz w:val="44"/>
          <w:szCs w:val="44"/>
        </w:rPr>
        <w:pict>
          <v:line id="_x0000_s2100" style="position:absolute;z-index:251699200" from="207pt,452.4pt" to="207pt,483.6pt">
            <v:stroke endarrow="block"/>
          </v:line>
        </w:pict>
      </w:r>
      <w:r>
        <w:rPr>
          <w:rFonts w:ascii="仿宋" w:eastAsia="仿宋" w:hAnsi="仿宋"/>
          <w:noProof/>
          <w:sz w:val="44"/>
          <w:szCs w:val="44"/>
        </w:rPr>
        <w:pict>
          <v:rect id="_x0000_s2099" style="position:absolute;margin-left:135pt;margin-top:421.2pt;width:135pt;height:31.2pt;z-index:251698176">
            <v:textbox style="mso-next-textbox:#_x0000_s2099">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仿宋" w:eastAsia="仿宋" w:hAnsi="仿宋"/>
          <w:noProof/>
          <w:sz w:val="44"/>
          <w:szCs w:val="44"/>
        </w:rPr>
        <w:pict>
          <v:line id="_x0000_s2098" style="position:absolute;z-index:251697152" from="207pt,390pt" to="207pt,421.2pt">
            <v:stroke endarrow="block"/>
          </v:line>
        </w:pict>
      </w:r>
      <w:r>
        <w:rPr>
          <w:rFonts w:ascii="仿宋" w:eastAsia="仿宋" w:hAnsi="仿宋"/>
          <w:noProof/>
          <w:sz w:val="44"/>
          <w:szCs w:val="44"/>
        </w:rPr>
        <w:pict>
          <v:rect id="_x0000_s2097" style="position:absolute;margin-left:117pt;margin-top:358.8pt;width:180pt;height:31.2pt;z-index:251696128">
            <v:textbox style="mso-next-textbox:#_x0000_s2097">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仿宋" w:eastAsia="仿宋" w:hAnsi="仿宋"/>
          <w:noProof/>
          <w:sz w:val="44"/>
          <w:szCs w:val="44"/>
        </w:rPr>
        <w:pict>
          <v:line id="_x0000_s2096" style="position:absolute;z-index:251695104" from="207pt,327.6pt" to="207pt,358.8pt">
            <v:stroke endarrow="block"/>
          </v:line>
        </w:pict>
      </w:r>
      <w:r>
        <w:rPr>
          <w:rFonts w:ascii="仿宋" w:eastAsia="仿宋" w:hAnsi="仿宋"/>
          <w:noProof/>
          <w:sz w:val="44"/>
          <w:szCs w:val="44"/>
        </w:rPr>
        <w:pict>
          <v:shape id="_x0000_s2095" type="#_x0000_t110" style="position:absolute;margin-left:2in;margin-top:273pt;width:126pt;height:54.6pt;z-index:251694080">
            <v:textbox style="mso-next-textbox:#_x0000_s2095">
              <w:txbxContent>
                <w:p w:rsidR="009758E5" w:rsidRPr="00917439" w:rsidRDefault="009758E5" w:rsidP="006868ED">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w:pict>
      </w:r>
      <w:r>
        <w:rPr>
          <w:rFonts w:ascii="仿宋" w:eastAsia="仿宋" w:hAnsi="仿宋"/>
          <w:noProof/>
          <w:sz w:val="44"/>
          <w:szCs w:val="44"/>
        </w:rPr>
        <w:pict>
          <v:line id="_x0000_s2094" style="position:absolute;z-index:251693056" from="207pt,241.8pt" to="207pt,273pt">
            <v:stroke endarrow="block"/>
          </v:line>
        </w:pict>
      </w:r>
      <w:r>
        <w:rPr>
          <w:rFonts w:ascii="仿宋" w:eastAsia="仿宋" w:hAnsi="仿宋"/>
          <w:noProof/>
          <w:sz w:val="44"/>
          <w:szCs w:val="44"/>
        </w:rPr>
        <w:pict>
          <v:rect id="_x0000_s2093" style="position:absolute;margin-left:2in;margin-top:210.6pt;width:117pt;height:31.2pt;z-index:251692032">
            <v:textbox style="mso-next-textbox:#_x0000_s2093">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仿宋" w:eastAsia="仿宋" w:hAnsi="仿宋"/>
          <w:noProof/>
          <w:sz w:val="44"/>
          <w:szCs w:val="44"/>
        </w:rPr>
        <w:pict>
          <v:line id="_x0000_s2092" style="position:absolute;z-index:251691008" from="207pt,179.4pt" to="207pt,210.6pt">
            <v:stroke endarrow="block"/>
          </v:line>
        </w:pict>
      </w:r>
      <w:r>
        <w:rPr>
          <w:rFonts w:ascii="仿宋" w:eastAsia="仿宋" w:hAnsi="仿宋"/>
          <w:noProof/>
          <w:sz w:val="44"/>
          <w:szCs w:val="44"/>
        </w:rPr>
        <w:pict>
          <v:rect id="_x0000_s2091" style="position:absolute;margin-left:162pt;margin-top:148.2pt;width:81pt;height:31.2pt;z-index:251689984">
            <v:textbox style="mso-next-textbox:#_x0000_s2091">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仿宋" w:eastAsia="仿宋" w:hAnsi="仿宋"/>
          <w:noProof/>
          <w:sz w:val="44"/>
          <w:szCs w:val="44"/>
        </w:rPr>
        <w:pict>
          <v:line id="_x0000_s2090" style="position:absolute;z-index:251688960" from="207pt,117pt" to="207pt,148.2pt">
            <v:stroke endarrow="block"/>
          </v:line>
        </w:pict>
      </w:r>
      <w:r>
        <w:rPr>
          <w:rFonts w:ascii="仿宋" w:eastAsia="仿宋" w:hAnsi="仿宋"/>
          <w:noProof/>
          <w:sz w:val="44"/>
          <w:szCs w:val="44"/>
        </w:rPr>
        <w:pict>
          <v:rect id="_x0000_s2089" style="position:absolute;margin-left:171pt;margin-top:85.8pt;width:1in;height:31.2pt;z-index:251687936">
            <v:textbox style="mso-next-textbox:#_x0000_s2089">
              <w:txbxContent>
                <w:p w:rsidR="009758E5" w:rsidRPr="00917439" w:rsidRDefault="009758E5" w:rsidP="006868ED">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Pr>
          <w:rFonts w:ascii="仿宋" w:eastAsia="仿宋" w:hAnsi="仿宋"/>
          <w:noProof/>
          <w:sz w:val="44"/>
          <w:szCs w:val="44"/>
        </w:rPr>
        <w:pict>
          <v:line id="_x0000_s2088" style="position:absolute;z-index:251686912" from="207pt,54.6pt" to="207pt,85.8pt">
            <v:stroke endarrow="block"/>
          </v:line>
        </w:pict>
      </w:r>
      <w:r>
        <w:rPr>
          <w:rFonts w:ascii="仿宋" w:eastAsia="仿宋" w:hAnsi="仿宋"/>
          <w:noProof/>
          <w:sz w:val="44"/>
          <w:szCs w:val="44"/>
        </w:rPr>
        <w:pict>
          <v:shape id="_x0000_s2087" type="#_x0000_t176" style="position:absolute;margin-left:126pt;margin-top:23.4pt;width:153pt;height:31.25pt;z-index:251685888">
            <v:textbox style="mso-next-textbox:#_x0000_s2087">
              <w:txbxContent>
                <w:p w:rsidR="009758E5" w:rsidRPr="00917439" w:rsidRDefault="009758E5" w:rsidP="006868ED">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sidR="00F43363" w:rsidRPr="00F43363">
        <w:rPr>
          <w:rFonts w:ascii="仿宋" w:eastAsia="仿宋" w:hAnsi="仿宋" w:hint="eastAsia"/>
          <w:sz w:val="32"/>
        </w:rPr>
        <w:t>序号</w:t>
      </w:r>
      <w:r w:rsidR="00F43363">
        <w:rPr>
          <w:rFonts w:ascii="仿宋" w:eastAsia="仿宋" w:hAnsi="仿宋" w:hint="eastAsia"/>
          <w:sz w:val="32"/>
        </w:rPr>
        <w:t>：12</w:t>
      </w:r>
    </w:p>
    <w:p w:rsidR="006868ED" w:rsidRPr="0067382C" w:rsidRDefault="006868ED" w:rsidP="006868ED">
      <w:pPr>
        <w:rPr>
          <w:rFonts w:ascii="方正小标宋简体" w:eastAsia="方正小标宋简体"/>
          <w:sz w:val="44"/>
          <w:szCs w:val="44"/>
        </w:rPr>
      </w:pPr>
    </w:p>
    <w:p w:rsidR="006868ED" w:rsidRPr="0067382C" w:rsidRDefault="006923DC" w:rsidP="006868ED">
      <w:pPr>
        <w:rPr>
          <w:rFonts w:ascii="方正小标宋简体" w:eastAsia="方正小标宋简体"/>
          <w:sz w:val="44"/>
          <w:szCs w:val="44"/>
        </w:rPr>
      </w:pPr>
      <w:r>
        <w:rPr>
          <w:rFonts w:ascii="方正小标宋简体" w:eastAsia="方正小标宋简体"/>
          <w:noProof/>
          <w:sz w:val="44"/>
          <w:szCs w:val="44"/>
        </w:rPr>
        <w:pict>
          <v:shape id="_x0000_s2105" type="#_x0000_t61" style="position:absolute;left:0;text-align:left;margin-left:297pt;margin-top:31.2pt;width:162pt;height:39pt;z-index:251704320" adj="-6967,21462">
            <v:textbox style="mso-next-textbox:#_x0000_s2105">
              <w:txbxContent>
                <w:p w:rsidR="009758E5" w:rsidRPr="005C0308" w:rsidRDefault="009758E5" w:rsidP="006868ED">
                  <w:pPr>
                    <w:rPr>
                      <w:rFonts w:ascii="仿宋_GB2312" w:eastAsia="仿宋_GB2312"/>
                    </w:rPr>
                  </w:pPr>
                  <w:r w:rsidRPr="005C0308">
                    <w:rPr>
                      <w:rFonts w:ascii="仿宋_GB2312" w:eastAsia="仿宋_GB2312" w:hint="eastAsia"/>
                    </w:rPr>
                    <w:t>现场勘查、询问行政管理相对人</w:t>
                  </w:r>
                </w:p>
              </w:txbxContent>
            </v:textbox>
          </v:shape>
        </w:pict>
      </w:r>
    </w:p>
    <w:p w:rsidR="006868ED" w:rsidRPr="0067382C" w:rsidRDefault="006868ED" w:rsidP="006868ED">
      <w:pPr>
        <w:tabs>
          <w:tab w:val="left" w:pos="1522"/>
        </w:tabs>
        <w:rPr>
          <w:rFonts w:ascii="方正小标宋简体" w:eastAsia="方正小标宋简体"/>
          <w:sz w:val="44"/>
          <w:szCs w:val="44"/>
        </w:rPr>
      </w:pPr>
    </w:p>
    <w:p w:rsidR="006868ED" w:rsidRPr="0067382C" w:rsidRDefault="006868ED" w:rsidP="006868ED">
      <w:pPr>
        <w:rPr>
          <w:rFonts w:ascii="方正小标宋简体" w:eastAsia="方正小标宋简体"/>
          <w:sz w:val="44"/>
          <w:szCs w:val="44"/>
        </w:rPr>
      </w:pPr>
    </w:p>
    <w:p w:rsidR="006868ED" w:rsidRPr="00441FA8" w:rsidRDefault="006923DC">
      <w:pPr>
        <w:rPr>
          <w:rFonts w:ascii="方正小标宋简体" w:eastAsia="方正小标宋简体"/>
          <w:sz w:val="44"/>
          <w:szCs w:val="44"/>
        </w:rPr>
      </w:pPr>
      <w:r>
        <w:rPr>
          <w:rFonts w:ascii="方正小标宋简体" w:eastAsia="方正小标宋简体"/>
          <w:noProof/>
          <w:sz w:val="44"/>
          <w:szCs w:val="44"/>
        </w:rPr>
        <w:pict>
          <v:shape id="_x0000_s2106" type="#_x0000_t61" style="position:absolute;left:0;text-align:left;margin-left:306pt;margin-top:196.2pt;width:135pt;height:93.6pt;z-index:251705344" adj="-8504,19615">
            <v:textbox style="mso-next-textbox:#_x0000_s2106">
              <w:txbxContent>
                <w:p w:rsidR="009758E5" w:rsidRPr="005C0308" w:rsidRDefault="009758E5" w:rsidP="006868ED">
                  <w:pPr>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084" editas="canvas" style="width:423pt;height:248pt;mso-position-horizontal-relative:char;mso-position-vertical-relative:line" coordorigin="2276,7231" coordsize="7200,4320">
            <o:lock v:ext="edit" aspectratio="t"/>
            <v:shape id="_x0000_s2085" type="#_x0000_t75" style="position:absolute;left:2276;top:7231;width:7200;height:4320" o:preferrelative="f">
              <v:fill o:detectmouseclick="t"/>
              <v:path o:extrusionok="t" o:connecttype="none"/>
              <o:lock v:ext="edit" text="t"/>
            </v:shape>
            <v:shape id="_x0000_s2086" type="#_x0000_t109" style="position:absolute;left:5953;top:8067;width:766;height:418" filled="f" fillcolor="#9cbee0" stroked="f" strokecolor="#739cc3" strokeweight="1.25pt">
              <v:fill color2="#bbd5f0"/>
              <v:textbox style="mso-next-textbox:#_x0000_s2086">
                <w:txbxContent>
                  <w:p w:rsidR="009758E5" w:rsidRDefault="009758E5" w:rsidP="006868ED">
                    <w:r>
                      <w:rPr>
                        <w:rFonts w:hint="eastAsia"/>
                      </w:rPr>
                      <w:t>同意</w:t>
                    </w:r>
                  </w:p>
                </w:txbxContent>
              </v:textbox>
            </v:shape>
            <w10:wrap type="none"/>
            <w10:anchorlock/>
          </v:group>
        </w:pict>
      </w:r>
    </w:p>
    <w:p w:rsidR="006868ED" w:rsidRPr="006868ED" w:rsidRDefault="006868ED" w:rsidP="006868ED">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6868ED">
        <w:rPr>
          <w:rFonts w:ascii="宋体" w:eastAsia="宋体" w:cs="宋体" w:hint="eastAsia"/>
          <w:b/>
          <w:bCs/>
          <w:color w:val="000000"/>
          <w:kern w:val="0"/>
          <w:sz w:val="44"/>
          <w:szCs w:val="44"/>
          <w:lang w:val="zh-CN"/>
        </w:rPr>
        <w:lastRenderedPageBreak/>
        <w:t>那曲地区</w:t>
      </w:r>
      <w:r w:rsidR="009758E5">
        <w:rPr>
          <w:rFonts w:ascii="宋体" w:eastAsia="宋体" w:cs="宋体" w:hint="eastAsia"/>
          <w:b/>
          <w:bCs/>
          <w:color w:val="000000"/>
          <w:kern w:val="0"/>
          <w:sz w:val="48"/>
          <w:szCs w:val="48"/>
          <w:lang w:val="zh-CN" w:bidi="ar-SA"/>
        </w:rPr>
        <w:t>索县</w:t>
      </w:r>
      <w:r w:rsidRPr="006868ED">
        <w:rPr>
          <w:rFonts w:ascii="宋体" w:eastAsia="宋体" w:cs="宋体" w:hint="eastAsia"/>
          <w:b/>
          <w:bCs/>
          <w:color w:val="000000"/>
          <w:kern w:val="0"/>
          <w:sz w:val="44"/>
          <w:szCs w:val="44"/>
          <w:lang w:val="zh-CN"/>
        </w:rPr>
        <w:t>政府办公室（法制办、应急办、人防办、地震局）行政</w:t>
      </w:r>
      <w:r>
        <w:rPr>
          <w:rFonts w:ascii="宋体" w:eastAsia="宋体" w:cs="宋体" w:hint="eastAsia"/>
          <w:b/>
          <w:bCs/>
          <w:color w:val="000000"/>
          <w:kern w:val="0"/>
          <w:sz w:val="44"/>
          <w:szCs w:val="44"/>
          <w:lang w:val="zh-CN"/>
        </w:rPr>
        <w:t>处罚</w:t>
      </w:r>
      <w:r w:rsidRPr="006868ED">
        <w:rPr>
          <w:rFonts w:ascii="宋体" w:eastAsia="宋体" w:cs="宋体" w:hint="eastAsia"/>
          <w:b/>
          <w:bCs/>
          <w:color w:val="000000"/>
          <w:kern w:val="0"/>
          <w:sz w:val="44"/>
          <w:szCs w:val="44"/>
          <w:lang w:val="zh-CN"/>
        </w:rPr>
        <w:t>流程图</w:t>
      </w:r>
    </w:p>
    <w:p w:rsidR="006868ED" w:rsidRPr="006868ED" w:rsidRDefault="006868ED" w:rsidP="006868ED">
      <w:pPr>
        <w:jc w:val="left"/>
        <w:rPr>
          <w:rFonts w:ascii="仿宋" w:eastAsia="仿宋" w:hAnsi="仿宋"/>
          <w:sz w:val="32"/>
        </w:rPr>
      </w:pPr>
      <w:r>
        <w:rPr>
          <w:rFonts w:ascii="黑体" w:eastAsia="黑体" w:hAnsi="黑体" w:hint="eastAsia"/>
          <w:sz w:val="32"/>
        </w:rPr>
        <w:t>职权名称：</w:t>
      </w:r>
      <w:r w:rsidRPr="006868ED">
        <w:rPr>
          <w:rFonts w:ascii="仿宋" w:eastAsia="仿宋" w:hAnsi="仿宋" w:hint="eastAsia"/>
          <w:sz w:val="32"/>
        </w:rPr>
        <w:t>对未依法进行地震安全性评价，或者未按照地震安全性评价报告所确定的抗震设防要求进行抗震设防的处罚</w:t>
      </w:r>
    </w:p>
    <w:p w:rsidR="006868ED" w:rsidRPr="00F43363" w:rsidRDefault="006923DC" w:rsidP="00F43363">
      <w:pPr>
        <w:jc w:val="left"/>
        <w:rPr>
          <w:rFonts w:ascii="仿宋" w:eastAsia="仿宋" w:hAnsi="仿宋"/>
          <w:sz w:val="44"/>
          <w:szCs w:val="44"/>
        </w:rPr>
      </w:pPr>
      <w:r>
        <w:rPr>
          <w:rFonts w:ascii="仿宋" w:eastAsia="仿宋" w:hAnsi="仿宋"/>
          <w:noProof/>
          <w:sz w:val="44"/>
          <w:szCs w:val="44"/>
        </w:rPr>
        <w:pict>
          <v:shape id="_x0000_s2137" type="#_x0000_t109" style="position:absolute;margin-left:63pt;margin-top:201.2pt;width:27pt;height:1in;z-index:251735040" filled="f" fillcolor="#9cbee0" stroked="f" strokecolor="#739cc3" strokeweight="1.25pt">
            <v:fill color2="#bbd5f0"/>
            <v:textbox>
              <w:txbxContent>
                <w:p w:rsidR="009758E5" w:rsidRDefault="009758E5" w:rsidP="006868ED">
                  <w:r>
                    <w:rPr>
                      <w:rFonts w:hint="eastAsia"/>
                    </w:rPr>
                    <w:t>不同意</w:t>
                  </w:r>
                </w:p>
              </w:txbxContent>
            </v:textbox>
          </v:shape>
        </w:pict>
      </w:r>
      <w:r>
        <w:rPr>
          <w:rFonts w:ascii="仿宋" w:eastAsia="仿宋" w:hAnsi="仿宋"/>
          <w:noProof/>
          <w:sz w:val="44"/>
          <w:szCs w:val="44"/>
        </w:rPr>
        <w:pict>
          <v:line id="_x0000_s2135" style="position:absolute;z-index:251732992" from="54pt,163.8pt" to="54pt,304.2pt"/>
        </w:pict>
      </w:r>
      <w:r>
        <w:rPr>
          <w:rFonts w:ascii="仿宋" w:eastAsia="仿宋" w:hAnsi="仿宋"/>
          <w:noProof/>
          <w:sz w:val="44"/>
          <w:szCs w:val="44"/>
        </w:rPr>
        <w:pict>
          <v:line id="_x0000_s2136" style="position:absolute;flip:x;z-index:251734016" from="54pt,304.2pt" to="153pt,304.2pt"/>
        </w:pict>
      </w:r>
      <w:r>
        <w:rPr>
          <w:rFonts w:ascii="仿宋" w:eastAsia="仿宋" w:hAnsi="仿宋"/>
          <w:noProof/>
          <w:sz w:val="44"/>
          <w:szCs w:val="44"/>
        </w:rPr>
        <w:pict>
          <v:line id="_x0000_s2134" style="position:absolute;z-index:251731968" from="54pt,163.8pt" to="162pt,163.8pt">
            <v:stroke endarrow="block"/>
          </v:line>
        </w:pict>
      </w:r>
      <w:r>
        <w:rPr>
          <w:rFonts w:ascii="仿宋" w:eastAsia="仿宋" w:hAnsi="仿宋"/>
          <w:noProof/>
          <w:sz w:val="44"/>
          <w:szCs w:val="44"/>
        </w:rPr>
        <w:pict>
          <v:shape id="_x0000_s2131" type="#_x0000_t176" style="position:absolute;margin-left:162pt;margin-top:545.95pt;width:90pt;height:31.25pt;z-index:251728896">
            <v:textbox style="mso-next-textbox:#_x0000_s2131">
              <w:txbxContent>
                <w:p w:rsidR="009758E5" w:rsidRPr="00917439" w:rsidRDefault="009758E5" w:rsidP="006868ED">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Pr>
          <w:rFonts w:ascii="仿宋" w:eastAsia="仿宋" w:hAnsi="仿宋"/>
          <w:noProof/>
          <w:sz w:val="44"/>
          <w:szCs w:val="44"/>
        </w:rPr>
        <w:pict>
          <v:line id="_x0000_s2130" style="position:absolute;z-index:251727872" from="207pt,514.8pt" to="207pt,546pt">
            <v:stroke endarrow="block"/>
          </v:line>
        </w:pict>
      </w:r>
      <w:r>
        <w:rPr>
          <w:rFonts w:ascii="仿宋" w:eastAsia="仿宋" w:hAnsi="仿宋"/>
          <w:noProof/>
          <w:sz w:val="44"/>
          <w:szCs w:val="44"/>
        </w:rPr>
        <w:pict>
          <v:rect id="_x0000_s2128" style="position:absolute;margin-left:171pt;margin-top:483.6pt;width:1in;height:31.2pt;z-index:251725824">
            <v:textbox style="mso-next-textbox:#_x0000_s2128">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Pr>
          <w:rFonts w:ascii="仿宋" w:eastAsia="仿宋" w:hAnsi="仿宋"/>
          <w:noProof/>
          <w:sz w:val="44"/>
          <w:szCs w:val="44"/>
        </w:rPr>
        <w:pict>
          <v:line id="_x0000_s2129" style="position:absolute;z-index:251726848" from="207pt,850.2pt" to="207pt,881.4pt">
            <v:stroke endarrow="block"/>
          </v:line>
        </w:pict>
      </w:r>
      <w:r>
        <w:rPr>
          <w:rFonts w:ascii="仿宋" w:eastAsia="仿宋" w:hAnsi="仿宋"/>
          <w:noProof/>
          <w:sz w:val="44"/>
          <w:szCs w:val="44"/>
        </w:rPr>
        <w:pict>
          <v:line id="_x0000_s2127" style="position:absolute;z-index:251724800" from="207pt,452.4pt" to="207pt,483.6pt">
            <v:stroke endarrow="block"/>
          </v:line>
        </w:pict>
      </w:r>
      <w:r>
        <w:rPr>
          <w:rFonts w:ascii="仿宋" w:eastAsia="仿宋" w:hAnsi="仿宋"/>
          <w:noProof/>
          <w:sz w:val="44"/>
          <w:szCs w:val="44"/>
        </w:rPr>
        <w:pict>
          <v:rect id="_x0000_s2126" style="position:absolute;margin-left:135pt;margin-top:421.2pt;width:135pt;height:31.2pt;z-index:251723776">
            <v:textbox style="mso-next-textbox:#_x0000_s2126">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仿宋" w:eastAsia="仿宋" w:hAnsi="仿宋"/>
          <w:noProof/>
          <w:sz w:val="44"/>
          <w:szCs w:val="44"/>
        </w:rPr>
        <w:pict>
          <v:line id="_x0000_s2125" style="position:absolute;z-index:251722752" from="207pt,390pt" to="207pt,421.2pt">
            <v:stroke endarrow="block"/>
          </v:line>
        </w:pict>
      </w:r>
      <w:r>
        <w:rPr>
          <w:rFonts w:ascii="仿宋" w:eastAsia="仿宋" w:hAnsi="仿宋"/>
          <w:noProof/>
          <w:sz w:val="44"/>
          <w:szCs w:val="44"/>
        </w:rPr>
        <w:pict>
          <v:rect id="_x0000_s2124" style="position:absolute;margin-left:117pt;margin-top:358.8pt;width:180pt;height:31.2pt;z-index:251721728">
            <v:textbox style="mso-next-textbox:#_x0000_s2124">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仿宋" w:eastAsia="仿宋" w:hAnsi="仿宋"/>
          <w:noProof/>
          <w:sz w:val="44"/>
          <w:szCs w:val="44"/>
        </w:rPr>
        <w:pict>
          <v:line id="_x0000_s2123" style="position:absolute;z-index:251720704" from="207pt,327.6pt" to="207pt,358.8pt">
            <v:stroke endarrow="block"/>
          </v:line>
        </w:pict>
      </w:r>
      <w:r>
        <w:rPr>
          <w:rFonts w:ascii="仿宋" w:eastAsia="仿宋" w:hAnsi="仿宋"/>
          <w:noProof/>
          <w:sz w:val="44"/>
          <w:szCs w:val="44"/>
        </w:rPr>
        <w:pict>
          <v:shape id="_x0000_s2122" type="#_x0000_t110" style="position:absolute;margin-left:2in;margin-top:273pt;width:126pt;height:54.6pt;z-index:251719680">
            <v:textbox style="mso-next-textbox:#_x0000_s2122">
              <w:txbxContent>
                <w:p w:rsidR="009758E5" w:rsidRPr="00917439" w:rsidRDefault="009758E5" w:rsidP="006868ED">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w:pict>
      </w:r>
      <w:r>
        <w:rPr>
          <w:rFonts w:ascii="仿宋" w:eastAsia="仿宋" w:hAnsi="仿宋"/>
          <w:noProof/>
          <w:sz w:val="44"/>
          <w:szCs w:val="44"/>
        </w:rPr>
        <w:pict>
          <v:line id="_x0000_s2121" style="position:absolute;z-index:251718656" from="207pt,241.8pt" to="207pt,273pt">
            <v:stroke endarrow="block"/>
          </v:line>
        </w:pict>
      </w:r>
      <w:r>
        <w:rPr>
          <w:rFonts w:ascii="仿宋" w:eastAsia="仿宋" w:hAnsi="仿宋"/>
          <w:noProof/>
          <w:sz w:val="44"/>
          <w:szCs w:val="44"/>
        </w:rPr>
        <w:pict>
          <v:rect id="_x0000_s2120" style="position:absolute;margin-left:2in;margin-top:210.6pt;width:117pt;height:31.2pt;z-index:251717632">
            <v:textbox style="mso-next-textbox:#_x0000_s2120">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仿宋" w:eastAsia="仿宋" w:hAnsi="仿宋"/>
          <w:noProof/>
          <w:sz w:val="44"/>
          <w:szCs w:val="44"/>
        </w:rPr>
        <w:pict>
          <v:line id="_x0000_s2119" style="position:absolute;z-index:251716608" from="207pt,179.4pt" to="207pt,210.6pt">
            <v:stroke endarrow="block"/>
          </v:line>
        </w:pict>
      </w:r>
      <w:r>
        <w:rPr>
          <w:rFonts w:ascii="仿宋" w:eastAsia="仿宋" w:hAnsi="仿宋"/>
          <w:noProof/>
          <w:sz w:val="44"/>
          <w:szCs w:val="44"/>
        </w:rPr>
        <w:pict>
          <v:rect id="_x0000_s2118" style="position:absolute;margin-left:162pt;margin-top:148.2pt;width:81pt;height:31.2pt;z-index:251715584">
            <v:textbox style="mso-next-textbox:#_x0000_s2118">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仿宋" w:eastAsia="仿宋" w:hAnsi="仿宋"/>
          <w:noProof/>
          <w:sz w:val="44"/>
          <w:szCs w:val="44"/>
        </w:rPr>
        <w:pict>
          <v:line id="_x0000_s2117" style="position:absolute;z-index:251714560" from="207pt,117pt" to="207pt,148.2pt">
            <v:stroke endarrow="block"/>
          </v:line>
        </w:pict>
      </w:r>
      <w:r>
        <w:rPr>
          <w:rFonts w:ascii="仿宋" w:eastAsia="仿宋" w:hAnsi="仿宋"/>
          <w:noProof/>
          <w:sz w:val="44"/>
          <w:szCs w:val="44"/>
        </w:rPr>
        <w:pict>
          <v:rect id="_x0000_s2116" style="position:absolute;margin-left:171pt;margin-top:85.8pt;width:1in;height:31.2pt;z-index:251713536">
            <v:textbox style="mso-next-textbox:#_x0000_s2116">
              <w:txbxContent>
                <w:p w:rsidR="009758E5" w:rsidRPr="00917439" w:rsidRDefault="009758E5" w:rsidP="006868ED">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Pr>
          <w:rFonts w:ascii="仿宋" w:eastAsia="仿宋" w:hAnsi="仿宋"/>
          <w:noProof/>
          <w:sz w:val="44"/>
          <w:szCs w:val="44"/>
        </w:rPr>
        <w:pict>
          <v:line id="_x0000_s2115" style="position:absolute;z-index:251712512" from="207pt,54.6pt" to="207pt,85.8pt">
            <v:stroke endarrow="block"/>
          </v:line>
        </w:pict>
      </w:r>
      <w:r>
        <w:rPr>
          <w:rFonts w:ascii="仿宋" w:eastAsia="仿宋" w:hAnsi="仿宋"/>
          <w:noProof/>
          <w:sz w:val="44"/>
          <w:szCs w:val="44"/>
        </w:rPr>
        <w:pict>
          <v:shape id="_x0000_s2114" type="#_x0000_t176" style="position:absolute;margin-left:126pt;margin-top:23.4pt;width:153pt;height:31.25pt;z-index:251711488">
            <v:textbox style="mso-next-textbox:#_x0000_s2114">
              <w:txbxContent>
                <w:p w:rsidR="009758E5" w:rsidRPr="00917439" w:rsidRDefault="009758E5" w:rsidP="006868ED">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sidR="00F43363" w:rsidRPr="00F43363">
        <w:rPr>
          <w:rFonts w:ascii="仿宋" w:eastAsia="仿宋" w:hAnsi="仿宋" w:hint="eastAsia"/>
          <w:sz w:val="32"/>
        </w:rPr>
        <w:t>序号</w:t>
      </w:r>
      <w:r w:rsidR="00F43363">
        <w:rPr>
          <w:rFonts w:ascii="仿宋" w:eastAsia="仿宋" w:hAnsi="仿宋" w:hint="eastAsia"/>
          <w:sz w:val="32"/>
        </w:rPr>
        <w:t>：13</w:t>
      </w:r>
    </w:p>
    <w:p w:rsidR="006868ED" w:rsidRPr="0067382C" w:rsidRDefault="006868ED" w:rsidP="006868ED">
      <w:pPr>
        <w:rPr>
          <w:rFonts w:ascii="方正小标宋简体" w:eastAsia="方正小标宋简体"/>
          <w:sz w:val="44"/>
          <w:szCs w:val="44"/>
        </w:rPr>
      </w:pPr>
    </w:p>
    <w:p w:rsidR="006868ED" w:rsidRPr="0067382C" w:rsidRDefault="006923DC" w:rsidP="006868ED">
      <w:pPr>
        <w:rPr>
          <w:rFonts w:ascii="方正小标宋简体" w:eastAsia="方正小标宋简体"/>
          <w:sz w:val="44"/>
          <w:szCs w:val="44"/>
        </w:rPr>
      </w:pPr>
      <w:r>
        <w:rPr>
          <w:rFonts w:ascii="方正小标宋简体" w:eastAsia="方正小标宋简体"/>
          <w:noProof/>
          <w:sz w:val="44"/>
          <w:szCs w:val="44"/>
        </w:rPr>
        <w:pict>
          <v:shape id="_x0000_s2132" type="#_x0000_t61" style="position:absolute;left:0;text-align:left;margin-left:297pt;margin-top:31.2pt;width:162pt;height:39pt;z-index:251729920" adj="-6967,21462">
            <v:textbox style="mso-next-textbox:#_x0000_s2132">
              <w:txbxContent>
                <w:p w:rsidR="009758E5" w:rsidRPr="005C0308" w:rsidRDefault="009758E5" w:rsidP="006868ED">
                  <w:pPr>
                    <w:rPr>
                      <w:rFonts w:ascii="仿宋_GB2312" w:eastAsia="仿宋_GB2312"/>
                    </w:rPr>
                  </w:pPr>
                  <w:r w:rsidRPr="005C0308">
                    <w:rPr>
                      <w:rFonts w:ascii="仿宋_GB2312" w:eastAsia="仿宋_GB2312" w:hint="eastAsia"/>
                    </w:rPr>
                    <w:t>现场勘查、询问行政管理相对人</w:t>
                  </w:r>
                </w:p>
              </w:txbxContent>
            </v:textbox>
          </v:shape>
        </w:pict>
      </w:r>
    </w:p>
    <w:p w:rsidR="006868ED" w:rsidRPr="0067382C" w:rsidRDefault="006868ED" w:rsidP="006868ED">
      <w:pPr>
        <w:tabs>
          <w:tab w:val="left" w:pos="1522"/>
        </w:tabs>
        <w:rPr>
          <w:rFonts w:ascii="方正小标宋简体" w:eastAsia="方正小标宋简体"/>
          <w:sz w:val="44"/>
          <w:szCs w:val="44"/>
        </w:rPr>
      </w:pPr>
    </w:p>
    <w:p w:rsidR="006868ED" w:rsidRPr="0067382C" w:rsidRDefault="006868ED" w:rsidP="006868ED">
      <w:pPr>
        <w:rPr>
          <w:rFonts w:ascii="方正小标宋简体" w:eastAsia="方正小标宋简体"/>
          <w:sz w:val="44"/>
          <w:szCs w:val="44"/>
        </w:rPr>
      </w:pPr>
    </w:p>
    <w:p w:rsidR="006868ED" w:rsidRDefault="006923DC" w:rsidP="006868ED">
      <w:pPr>
        <w:rPr>
          <w:rFonts w:ascii="方正小标宋简体" w:eastAsia="方正小标宋简体"/>
          <w:sz w:val="44"/>
          <w:szCs w:val="44"/>
        </w:rPr>
      </w:pPr>
      <w:r>
        <w:rPr>
          <w:rFonts w:ascii="方正小标宋简体" w:eastAsia="方正小标宋简体"/>
          <w:noProof/>
          <w:sz w:val="44"/>
          <w:szCs w:val="44"/>
          <w:lang w:bidi="ar-SA"/>
        </w:rPr>
        <w:pict>
          <v:shape id="_x0000_s2133" type="#_x0000_t61" style="position:absolute;left:0;text-align:left;margin-left:308.25pt;margin-top:194.25pt;width:135pt;height:93.55pt;z-index:251881472" adj="-8504,19614">
            <v:textbox style="mso-next-textbox:#_x0000_s2133">
              <w:txbxContent>
                <w:p w:rsidR="009758E5" w:rsidRPr="005C0308" w:rsidRDefault="009758E5" w:rsidP="006868ED">
                  <w:pPr>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p>
    <w:p w:rsidR="00441FA8" w:rsidRDefault="00441FA8" w:rsidP="006868ED">
      <w:pPr>
        <w:rPr>
          <w:rFonts w:ascii="方正小标宋简体" w:eastAsia="方正小标宋简体"/>
          <w:sz w:val="44"/>
          <w:szCs w:val="44"/>
        </w:rPr>
      </w:pPr>
    </w:p>
    <w:p w:rsidR="00441FA8" w:rsidRDefault="00441FA8" w:rsidP="006868ED">
      <w:pPr>
        <w:rPr>
          <w:rFonts w:ascii="方正小标宋简体" w:eastAsia="方正小标宋简体"/>
          <w:sz w:val="44"/>
          <w:szCs w:val="44"/>
        </w:rPr>
      </w:pPr>
    </w:p>
    <w:p w:rsidR="006868ED" w:rsidRDefault="006868ED">
      <w:pPr>
        <w:rPr>
          <w:rFonts w:ascii="方正小标宋简体" w:eastAsia="方正小标宋简体"/>
          <w:sz w:val="44"/>
          <w:szCs w:val="44"/>
        </w:rPr>
      </w:pPr>
    </w:p>
    <w:p w:rsidR="00441FA8" w:rsidRDefault="00441FA8"/>
    <w:p w:rsidR="006868ED" w:rsidRPr="006868ED" w:rsidRDefault="006868ED" w:rsidP="006868ED">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6868ED">
        <w:rPr>
          <w:rFonts w:ascii="宋体" w:eastAsia="宋体" w:cs="宋体" w:hint="eastAsia"/>
          <w:b/>
          <w:bCs/>
          <w:color w:val="000000"/>
          <w:kern w:val="0"/>
          <w:sz w:val="44"/>
          <w:szCs w:val="44"/>
          <w:lang w:val="zh-CN"/>
        </w:rPr>
        <w:t>那曲地区</w:t>
      </w:r>
      <w:r w:rsidR="009758E5">
        <w:rPr>
          <w:rFonts w:ascii="宋体" w:eastAsia="宋体" w:cs="宋体" w:hint="eastAsia"/>
          <w:b/>
          <w:bCs/>
          <w:color w:val="000000"/>
          <w:kern w:val="0"/>
          <w:sz w:val="48"/>
          <w:szCs w:val="48"/>
          <w:lang w:val="zh-CN" w:bidi="ar-SA"/>
        </w:rPr>
        <w:t>索县</w:t>
      </w:r>
      <w:r w:rsidRPr="006868ED">
        <w:rPr>
          <w:rFonts w:ascii="宋体" w:eastAsia="宋体" w:cs="宋体" w:hint="eastAsia"/>
          <w:b/>
          <w:bCs/>
          <w:color w:val="000000"/>
          <w:kern w:val="0"/>
          <w:sz w:val="44"/>
          <w:szCs w:val="44"/>
          <w:lang w:val="zh-CN"/>
        </w:rPr>
        <w:t>政府办公室（法制办、应急办、人防办、地震局）行政</w:t>
      </w:r>
      <w:r>
        <w:rPr>
          <w:rFonts w:ascii="宋体" w:eastAsia="宋体" w:cs="宋体" w:hint="eastAsia"/>
          <w:b/>
          <w:bCs/>
          <w:color w:val="000000"/>
          <w:kern w:val="0"/>
          <w:sz w:val="44"/>
          <w:szCs w:val="44"/>
          <w:lang w:val="zh-CN"/>
        </w:rPr>
        <w:t>处罚</w:t>
      </w:r>
      <w:r w:rsidRPr="006868ED">
        <w:rPr>
          <w:rFonts w:ascii="宋体" w:eastAsia="宋体" w:cs="宋体" w:hint="eastAsia"/>
          <w:b/>
          <w:bCs/>
          <w:color w:val="000000"/>
          <w:kern w:val="0"/>
          <w:sz w:val="44"/>
          <w:szCs w:val="44"/>
          <w:lang w:val="zh-CN"/>
        </w:rPr>
        <w:t>流程图</w:t>
      </w:r>
    </w:p>
    <w:p w:rsidR="006868ED" w:rsidRPr="006868ED" w:rsidRDefault="006868ED" w:rsidP="006868ED">
      <w:pPr>
        <w:jc w:val="left"/>
        <w:rPr>
          <w:rFonts w:ascii="仿宋" w:eastAsia="仿宋" w:hAnsi="仿宋"/>
          <w:sz w:val="32"/>
        </w:rPr>
      </w:pPr>
      <w:r>
        <w:rPr>
          <w:rFonts w:ascii="黑体" w:eastAsia="黑体" w:hAnsi="黑体" w:hint="eastAsia"/>
          <w:sz w:val="32"/>
        </w:rPr>
        <w:t>职权名称：</w:t>
      </w:r>
      <w:r w:rsidRPr="006868ED">
        <w:rPr>
          <w:rFonts w:ascii="仿宋" w:eastAsia="仿宋" w:hAnsi="仿宋" w:hint="eastAsia"/>
          <w:sz w:val="32"/>
        </w:rPr>
        <w:t>对未取得地震安全性评价资质证书的单位承揽地震安全性评价业务的处罚</w:t>
      </w:r>
    </w:p>
    <w:p w:rsidR="006868ED" w:rsidRPr="00F43363" w:rsidRDefault="006923DC" w:rsidP="00F43363">
      <w:pPr>
        <w:jc w:val="left"/>
        <w:rPr>
          <w:rFonts w:ascii="方正小标宋简体" w:eastAsia="方正小标宋简体"/>
          <w:sz w:val="32"/>
        </w:rPr>
      </w:pPr>
      <w:r>
        <w:rPr>
          <w:rFonts w:ascii="方正小标宋简体" w:eastAsia="方正小标宋简体"/>
          <w:noProof/>
          <w:sz w:val="32"/>
        </w:rPr>
        <w:pict>
          <v:shape id="_x0000_s2164" type="#_x0000_t109" style="position:absolute;margin-left:63pt;margin-top:201.2pt;width:27pt;height:1in;z-index:251760640" filled="f" fillcolor="#9cbee0" stroked="f" strokecolor="#739cc3" strokeweight="1.25pt">
            <v:fill color2="#bbd5f0"/>
            <v:textbox>
              <w:txbxContent>
                <w:p w:rsidR="009758E5" w:rsidRDefault="009758E5" w:rsidP="006868ED">
                  <w:r>
                    <w:rPr>
                      <w:rFonts w:hint="eastAsia"/>
                    </w:rPr>
                    <w:t>不同意</w:t>
                  </w:r>
                </w:p>
              </w:txbxContent>
            </v:textbox>
          </v:shape>
        </w:pict>
      </w:r>
      <w:r>
        <w:rPr>
          <w:rFonts w:ascii="方正小标宋简体" w:eastAsia="方正小标宋简体"/>
          <w:noProof/>
          <w:sz w:val="32"/>
        </w:rPr>
        <w:pict>
          <v:line id="_x0000_s2162" style="position:absolute;z-index:251758592" from="54pt,163.8pt" to="54pt,304.2pt"/>
        </w:pict>
      </w:r>
      <w:r>
        <w:rPr>
          <w:rFonts w:ascii="方正小标宋简体" w:eastAsia="方正小标宋简体"/>
          <w:noProof/>
          <w:sz w:val="32"/>
        </w:rPr>
        <w:pict>
          <v:line id="_x0000_s2163" style="position:absolute;flip:x;z-index:251759616" from="54pt,304.2pt" to="153pt,304.2pt"/>
        </w:pict>
      </w:r>
      <w:r>
        <w:rPr>
          <w:rFonts w:ascii="方正小标宋简体" w:eastAsia="方正小标宋简体"/>
          <w:noProof/>
          <w:sz w:val="32"/>
        </w:rPr>
        <w:pict>
          <v:line id="_x0000_s2161" style="position:absolute;z-index:251757568" from="54pt,163.8pt" to="162pt,163.8pt">
            <v:stroke endarrow="block"/>
          </v:line>
        </w:pict>
      </w:r>
      <w:r>
        <w:rPr>
          <w:rFonts w:ascii="方正小标宋简体" w:eastAsia="方正小标宋简体"/>
          <w:noProof/>
          <w:sz w:val="32"/>
        </w:rPr>
        <w:pict>
          <v:shape id="_x0000_s2158" type="#_x0000_t176" style="position:absolute;margin-left:162pt;margin-top:545.95pt;width:90pt;height:31.25pt;z-index:251754496">
            <v:textbox style="mso-next-textbox:#_x0000_s2158">
              <w:txbxContent>
                <w:p w:rsidR="009758E5" w:rsidRPr="00917439" w:rsidRDefault="009758E5" w:rsidP="006868ED">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Pr>
          <w:rFonts w:ascii="方正小标宋简体" w:eastAsia="方正小标宋简体"/>
          <w:noProof/>
          <w:sz w:val="32"/>
        </w:rPr>
        <w:pict>
          <v:line id="_x0000_s2157" style="position:absolute;z-index:251753472" from="207pt,514.8pt" to="207pt,546pt">
            <v:stroke endarrow="block"/>
          </v:line>
        </w:pict>
      </w:r>
      <w:r>
        <w:rPr>
          <w:rFonts w:ascii="方正小标宋简体" w:eastAsia="方正小标宋简体"/>
          <w:noProof/>
          <w:sz w:val="32"/>
        </w:rPr>
        <w:pict>
          <v:rect id="_x0000_s2155" style="position:absolute;margin-left:171pt;margin-top:483.6pt;width:1in;height:31.2pt;z-index:251751424">
            <v:textbox style="mso-next-textbox:#_x0000_s2155">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Pr>
          <w:rFonts w:ascii="方正小标宋简体" w:eastAsia="方正小标宋简体"/>
          <w:noProof/>
          <w:sz w:val="32"/>
        </w:rPr>
        <w:pict>
          <v:line id="_x0000_s2156" style="position:absolute;z-index:251752448" from="207pt,850.2pt" to="207pt,881.4pt">
            <v:stroke endarrow="block"/>
          </v:line>
        </w:pict>
      </w:r>
      <w:r>
        <w:rPr>
          <w:rFonts w:ascii="方正小标宋简体" w:eastAsia="方正小标宋简体"/>
          <w:noProof/>
          <w:sz w:val="32"/>
        </w:rPr>
        <w:pict>
          <v:line id="_x0000_s2154" style="position:absolute;z-index:251750400" from="207pt,452.4pt" to="207pt,483.6pt">
            <v:stroke endarrow="block"/>
          </v:line>
        </w:pict>
      </w:r>
      <w:r>
        <w:rPr>
          <w:rFonts w:ascii="方正小标宋简体" w:eastAsia="方正小标宋简体"/>
          <w:noProof/>
          <w:sz w:val="32"/>
        </w:rPr>
        <w:pict>
          <v:rect id="_x0000_s2153" style="position:absolute;margin-left:135pt;margin-top:421.2pt;width:135pt;height:31.2pt;z-index:251749376">
            <v:textbox style="mso-next-textbox:#_x0000_s2153">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Pr>
          <w:rFonts w:ascii="方正小标宋简体" w:eastAsia="方正小标宋简体"/>
          <w:noProof/>
          <w:sz w:val="32"/>
        </w:rPr>
        <w:pict>
          <v:line id="_x0000_s2152" style="position:absolute;z-index:251748352" from="207pt,390pt" to="207pt,421.2pt">
            <v:stroke endarrow="block"/>
          </v:line>
        </w:pict>
      </w:r>
      <w:r>
        <w:rPr>
          <w:rFonts w:ascii="方正小标宋简体" w:eastAsia="方正小标宋简体"/>
          <w:noProof/>
          <w:sz w:val="32"/>
        </w:rPr>
        <w:pict>
          <v:rect id="_x0000_s2151" style="position:absolute;margin-left:117pt;margin-top:358.8pt;width:180pt;height:31.2pt;z-index:251747328">
            <v:textbox style="mso-next-textbox:#_x0000_s2151">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Pr>
          <w:rFonts w:ascii="方正小标宋简体" w:eastAsia="方正小标宋简体"/>
          <w:noProof/>
          <w:sz w:val="32"/>
        </w:rPr>
        <w:pict>
          <v:line id="_x0000_s2150" style="position:absolute;z-index:251746304" from="207pt,327.6pt" to="207pt,358.8pt">
            <v:stroke endarrow="block"/>
          </v:line>
        </w:pict>
      </w:r>
      <w:r>
        <w:rPr>
          <w:rFonts w:ascii="方正小标宋简体" w:eastAsia="方正小标宋简体"/>
          <w:noProof/>
          <w:sz w:val="32"/>
        </w:rPr>
        <w:pict>
          <v:shape id="_x0000_s2149" type="#_x0000_t110" style="position:absolute;margin-left:2in;margin-top:273pt;width:126pt;height:54.6pt;z-index:251745280">
            <v:textbox style="mso-next-textbox:#_x0000_s2149">
              <w:txbxContent>
                <w:p w:rsidR="009758E5" w:rsidRPr="00917439" w:rsidRDefault="009758E5" w:rsidP="006868ED">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w:pict>
      </w:r>
      <w:r>
        <w:rPr>
          <w:rFonts w:ascii="方正小标宋简体" w:eastAsia="方正小标宋简体"/>
          <w:noProof/>
          <w:sz w:val="32"/>
        </w:rPr>
        <w:pict>
          <v:line id="_x0000_s2148" style="position:absolute;z-index:251744256" from="207pt,241.8pt" to="207pt,273pt">
            <v:stroke endarrow="block"/>
          </v:line>
        </w:pict>
      </w:r>
      <w:r>
        <w:rPr>
          <w:rFonts w:ascii="方正小标宋简体" w:eastAsia="方正小标宋简体"/>
          <w:noProof/>
          <w:sz w:val="32"/>
        </w:rPr>
        <w:pict>
          <v:rect id="_x0000_s2147" style="position:absolute;margin-left:2in;margin-top:210.6pt;width:117pt;height:31.2pt;z-index:251743232">
            <v:textbox style="mso-next-textbox:#_x0000_s2147">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Pr>
          <w:rFonts w:ascii="方正小标宋简体" w:eastAsia="方正小标宋简体"/>
          <w:noProof/>
          <w:sz w:val="32"/>
        </w:rPr>
        <w:pict>
          <v:line id="_x0000_s2146" style="position:absolute;z-index:251742208" from="207pt,179.4pt" to="207pt,210.6pt">
            <v:stroke endarrow="block"/>
          </v:line>
        </w:pict>
      </w:r>
      <w:r>
        <w:rPr>
          <w:rFonts w:ascii="方正小标宋简体" w:eastAsia="方正小标宋简体"/>
          <w:noProof/>
          <w:sz w:val="32"/>
        </w:rPr>
        <w:pict>
          <v:rect id="_x0000_s2145" style="position:absolute;margin-left:162pt;margin-top:148.2pt;width:81pt;height:31.2pt;z-index:251741184">
            <v:textbox style="mso-next-textbox:#_x0000_s2145">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Pr>
          <w:rFonts w:ascii="方正小标宋简体" w:eastAsia="方正小标宋简体"/>
          <w:noProof/>
          <w:sz w:val="32"/>
        </w:rPr>
        <w:pict>
          <v:line id="_x0000_s2144" style="position:absolute;z-index:251740160" from="207pt,117pt" to="207pt,148.2pt">
            <v:stroke endarrow="block"/>
          </v:line>
        </w:pict>
      </w:r>
      <w:r>
        <w:rPr>
          <w:rFonts w:ascii="方正小标宋简体" w:eastAsia="方正小标宋简体"/>
          <w:noProof/>
          <w:sz w:val="32"/>
        </w:rPr>
        <w:pict>
          <v:rect id="_x0000_s2143" style="position:absolute;margin-left:171pt;margin-top:85.8pt;width:1in;height:31.2pt;z-index:251739136">
            <v:textbox style="mso-next-textbox:#_x0000_s2143">
              <w:txbxContent>
                <w:p w:rsidR="009758E5" w:rsidRPr="00917439" w:rsidRDefault="009758E5" w:rsidP="006868ED">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Pr>
          <w:rFonts w:ascii="方正小标宋简体" w:eastAsia="方正小标宋简体"/>
          <w:noProof/>
          <w:sz w:val="32"/>
        </w:rPr>
        <w:pict>
          <v:line id="_x0000_s2142" style="position:absolute;z-index:251738112" from="207pt,54.6pt" to="207pt,85.8pt">
            <v:stroke endarrow="block"/>
          </v:line>
        </w:pict>
      </w:r>
      <w:r>
        <w:rPr>
          <w:rFonts w:ascii="方正小标宋简体" w:eastAsia="方正小标宋简体"/>
          <w:noProof/>
          <w:sz w:val="32"/>
        </w:rPr>
        <w:pict>
          <v:shape id="_x0000_s2141" type="#_x0000_t176" style="position:absolute;margin-left:126pt;margin-top:23.4pt;width:153pt;height:31.25pt;z-index:251737088">
            <v:textbox style="mso-next-textbox:#_x0000_s2141">
              <w:txbxContent>
                <w:p w:rsidR="009758E5" w:rsidRPr="00917439" w:rsidRDefault="009758E5" w:rsidP="006868ED">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sidR="00F43363" w:rsidRPr="00F43363">
        <w:rPr>
          <w:rFonts w:ascii="仿宋" w:eastAsia="仿宋" w:hAnsi="仿宋" w:hint="eastAsia"/>
          <w:sz w:val="32"/>
        </w:rPr>
        <w:t>序号：14</w:t>
      </w:r>
    </w:p>
    <w:p w:rsidR="006868ED" w:rsidRPr="0067382C" w:rsidRDefault="006868ED" w:rsidP="006868ED">
      <w:pPr>
        <w:rPr>
          <w:rFonts w:ascii="方正小标宋简体" w:eastAsia="方正小标宋简体"/>
          <w:sz w:val="44"/>
          <w:szCs w:val="44"/>
        </w:rPr>
      </w:pPr>
    </w:p>
    <w:p w:rsidR="006868ED" w:rsidRPr="0067382C" w:rsidRDefault="006923DC" w:rsidP="006868ED">
      <w:pPr>
        <w:rPr>
          <w:rFonts w:ascii="方正小标宋简体" w:eastAsia="方正小标宋简体"/>
          <w:sz w:val="44"/>
          <w:szCs w:val="44"/>
        </w:rPr>
      </w:pPr>
      <w:r>
        <w:rPr>
          <w:rFonts w:ascii="方正小标宋简体" w:eastAsia="方正小标宋简体"/>
          <w:noProof/>
          <w:sz w:val="44"/>
          <w:szCs w:val="44"/>
        </w:rPr>
        <w:pict>
          <v:shape id="_x0000_s2159" type="#_x0000_t61" style="position:absolute;left:0;text-align:left;margin-left:297pt;margin-top:31.2pt;width:162pt;height:39pt;z-index:251755520" adj="-6967,21462">
            <v:textbox style="mso-next-textbox:#_x0000_s2159">
              <w:txbxContent>
                <w:p w:rsidR="009758E5" w:rsidRPr="005C0308" w:rsidRDefault="009758E5" w:rsidP="006868ED">
                  <w:pPr>
                    <w:rPr>
                      <w:rFonts w:ascii="仿宋_GB2312" w:eastAsia="仿宋_GB2312"/>
                    </w:rPr>
                  </w:pPr>
                  <w:r w:rsidRPr="005C0308">
                    <w:rPr>
                      <w:rFonts w:ascii="仿宋_GB2312" w:eastAsia="仿宋_GB2312" w:hint="eastAsia"/>
                    </w:rPr>
                    <w:t>现场勘查、询问行政管理相对人</w:t>
                  </w:r>
                </w:p>
              </w:txbxContent>
            </v:textbox>
          </v:shape>
        </w:pict>
      </w:r>
    </w:p>
    <w:p w:rsidR="006868ED" w:rsidRPr="0067382C" w:rsidRDefault="006868ED" w:rsidP="006868ED">
      <w:pPr>
        <w:tabs>
          <w:tab w:val="left" w:pos="1522"/>
        </w:tabs>
        <w:rPr>
          <w:rFonts w:ascii="方正小标宋简体" w:eastAsia="方正小标宋简体"/>
          <w:sz w:val="44"/>
          <w:szCs w:val="44"/>
        </w:rPr>
      </w:pPr>
    </w:p>
    <w:p w:rsidR="006868ED" w:rsidRPr="0067382C" w:rsidRDefault="006868ED" w:rsidP="006868ED">
      <w:pPr>
        <w:rPr>
          <w:rFonts w:ascii="方正小标宋简体" w:eastAsia="方正小标宋简体"/>
          <w:sz w:val="44"/>
          <w:szCs w:val="44"/>
        </w:rPr>
      </w:pPr>
    </w:p>
    <w:p w:rsidR="006868ED" w:rsidRPr="00441FA8" w:rsidRDefault="006923DC">
      <w:pPr>
        <w:rPr>
          <w:rFonts w:ascii="方正小标宋简体" w:eastAsia="方正小标宋简体"/>
          <w:sz w:val="44"/>
          <w:szCs w:val="44"/>
        </w:rPr>
      </w:pPr>
      <w:r>
        <w:rPr>
          <w:rFonts w:ascii="方正小标宋简体" w:eastAsia="方正小标宋简体"/>
          <w:noProof/>
          <w:sz w:val="44"/>
          <w:szCs w:val="44"/>
        </w:rPr>
        <w:pict>
          <v:shape id="_x0000_s2160" type="#_x0000_t61" style="position:absolute;left:0;text-align:left;margin-left:306pt;margin-top:195.3pt;width:135pt;height:93.6pt;z-index:251756544" adj="-8504,19615">
            <v:textbox style="mso-next-textbox:#_x0000_s2160">
              <w:txbxContent>
                <w:p w:rsidR="009758E5" w:rsidRPr="005C0308" w:rsidRDefault="009758E5" w:rsidP="006868ED">
                  <w:pPr>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r>
        <w:rPr>
          <w:rFonts w:ascii="方正小标宋简体" w:eastAsia="方正小标宋简体"/>
          <w:sz w:val="44"/>
          <w:szCs w:val="44"/>
        </w:rPr>
      </w:r>
      <w:r>
        <w:rPr>
          <w:rFonts w:ascii="方正小标宋简体" w:eastAsia="方正小标宋简体"/>
          <w:sz w:val="44"/>
          <w:szCs w:val="44"/>
        </w:rPr>
        <w:pict>
          <v:group id="_x0000_s2138" editas="canvas" style="width:423pt;height:248pt;mso-position-horizontal-relative:char;mso-position-vertical-relative:line" coordorigin="2276,7231" coordsize="7200,4320">
            <o:lock v:ext="edit" aspectratio="t"/>
            <v:shape id="_x0000_s2139" type="#_x0000_t75" style="position:absolute;left:2276;top:7231;width:7200;height:4320" o:preferrelative="f">
              <v:fill o:detectmouseclick="t"/>
              <v:path o:extrusionok="t" o:connecttype="none"/>
              <o:lock v:ext="edit" text="t"/>
            </v:shape>
            <v:shape id="_x0000_s2140" type="#_x0000_t109" style="position:absolute;left:5953;top:8067;width:766;height:418" filled="f" fillcolor="#9cbee0" stroked="f" strokecolor="#739cc3" strokeweight="1.25pt">
              <v:fill color2="#bbd5f0"/>
              <v:textbox style="mso-next-textbox:#_x0000_s2140">
                <w:txbxContent>
                  <w:p w:rsidR="009758E5" w:rsidRDefault="009758E5" w:rsidP="006868ED">
                    <w:r>
                      <w:rPr>
                        <w:rFonts w:hint="eastAsia"/>
                      </w:rPr>
                      <w:t>同意</w:t>
                    </w:r>
                  </w:p>
                </w:txbxContent>
              </v:textbox>
            </v:shape>
            <w10:wrap type="none"/>
            <w10:anchorlock/>
          </v:group>
        </w:pict>
      </w:r>
    </w:p>
    <w:p w:rsidR="006868ED" w:rsidRDefault="006868ED"/>
    <w:p w:rsidR="006868ED" w:rsidRPr="00826B23" w:rsidRDefault="006868ED" w:rsidP="006868ED">
      <w:pPr>
        <w:autoSpaceDE w:val="0"/>
        <w:autoSpaceDN w:val="0"/>
        <w:adjustRightInd w:val="0"/>
        <w:spacing w:line="287" w:lineRule="auto"/>
        <w:jc w:val="center"/>
        <w:rPr>
          <w:rFonts w:ascii="Microsoft Sans Serif" w:eastAsia="宋体" w:hAnsi="Microsoft Sans Serif" w:cs="Microsoft Sans Serif"/>
          <w:b/>
          <w:bCs/>
          <w:color w:val="000000"/>
          <w:kern w:val="0"/>
          <w:sz w:val="44"/>
          <w:szCs w:val="44"/>
          <w:lang w:val="zh-CN"/>
        </w:rPr>
      </w:pPr>
      <w:r w:rsidRPr="00826B23">
        <w:rPr>
          <w:rFonts w:ascii="宋体" w:eastAsia="宋体" w:cs="宋体" w:hint="eastAsia"/>
          <w:b/>
          <w:bCs/>
          <w:color w:val="000000"/>
          <w:kern w:val="0"/>
          <w:sz w:val="44"/>
          <w:szCs w:val="44"/>
          <w:lang w:val="zh-CN"/>
        </w:rPr>
        <w:lastRenderedPageBreak/>
        <w:t>那曲地区</w:t>
      </w:r>
      <w:r w:rsidR="009758E5" w:rsidRPr="00826B23">
        <w:rPr>
          <w:rFonts w:ascii="宋体" w:eastAsia="宋体" w:cs="宋体" w:hint="eastAsia"/>
          <w:b/>
          <w:bCs/>
          <w:color w:val="000000"/>
          <w:kern w:val="0"/>
          <w:sz w:val="44"/>
          <w:szCs w:val="44"/>
          <w:lang w:val="zh-CN" w:bidi="ar-SA"/>
        </w:rPr>
        <w:t>索县</w:t>
      </w:r>
      <w:r w:rsidRPr="00826B23">
        <w:rPr>
          <w:rFonts w:ascii="宋体" w:eastAsia="宋体" w:cs="宋体" w:hint="eastAsia"/>
          <w:b/>
          <w:bCs/>
          <w:color w:val="000000"/>
          <w:kern w:val="0"/>
          <w:sz w:val="44"/>
          <w:szCs w:val="44"/>
          <w:lang w:val="zh-CN"/>
        </w:rPr>
        <w:t>政府办公室（法制办、应急办、人防办、地震局）行政处罚流程图</w:t>
      </w:r>
    </w:p>
    <w:p w:rsidR="006868ED" w:rsidRPr="006868ED" w:rsidRDefault="006868ED" w:rsidP="006868ED">
      <w:pPr>
        <w:jc w:val="left"/>
        <w:rPr>
          <w:rFonts w:ascii="仿宋" w:eastAsia="仿宋" w:hAnsi="仿宋"/>
          <w:sz w:val="32"/>
        </w:rPr>
      </w:pPr>
      <w:r>
        <w:rPr>
          <w:rFonts w:ascii="黑体" w:eastAsia="黑体" w:hAnsi="黑体" w:hint="eastAsia"/>
          <w:sz w:val="32"/>
        </w:rPr>
        <w:t>职权名称：</w:t>
      </w:r>
      <w:r w:rsidRPr="006868ED">
        <w:rPr>
          <w:rFonts w:ascii="仿宋" w:eastAsia="仿宋" w:hAnsi="仿宋" w:hint="eastAsia"/>
          <w:sz w:val="32"/>
        </w:rPr>
        <w:t>对超越其资质许可的范围承揽地震安全性评价业务的，以其他地震安全性评价单位的名义承揽地震安全性评价业务的，允许其他单位以本单位名义承揽地震安全性评价业务的处罚</w:t>
      </w:r>
    </w:p>
    <w:p w:rsidR="006868ED" w:rsidRPr="00F43363" w:rsidRDefault="006923DC" w:rsidP="00F43363">
      <w:pPr>
        <w:jc w:val="left"/>
        <w:rPr>
          <w:rFonts w:ascii="仿宋" w:eastAsia="仿宋" w:hAnsi="仿宋" w:cs="宋体"/>
          <w:sz w:val="32"/>
        </w:rPr>
      </w:pPr>
      <w:r w:rsidRPr="006923DC">
        <w:rPr>
          <w:rFonts w:ascii="仿宋" w:eastAsia="仿宋" w:hAnsi="仿宋"/>
          <w:noProof/>
          <w:sz w:val="32"/>
        </w:rPr>
        <w:pict>
          <v:shape id="_x0000_s2191" type="#_x0000_t109" style="position:absolute;margin-left:63pt;margin-top:201.2pt;width:27pt;height:1in;z-index:251786240" filled="f" fillcolor="#9cbee0" stroked="f" strokecolor="#739cc3" strokeweight="1.25pt">
            <v:fill color2="#bbd5f0"/>
            <v:textbox>
              <w:txbxContent>
                <w:p w:rsidR="009758E5" w:rsidRDefault="009758E5" w:rsidP="006868ED">
                  <w:r>
                    <w:rPr>
                      <w:rFonts w:hint="eastAsia"/>
                    </w:rPr>
                    <w:t>不同意</w:t>
                  </w:r>
                </w:p>
              </w:txbxContent>
            </v:textbox>
          </v:shape>
        </w:pict>
      </w:r>
      <w:r w:rsidRPr="006923DC">
        <w:rPr>
          <w:rFonts w:ascii="仿宋" w:eastAsia="仿宋" w:hAnsi="仿宋"/>
          <w:noProof/>
          <w:sz w:val="32"/>
        </w:rPr>
        <w:pict>
          <v:line id="_x0000_s2189" style="position:absolute;z-index:251784192" from="54pt,163.8pt" to="54pt,304.2pt"/>
        </w:pict>
      </w:r>
      <w:r w:rsidRPr="006923DC">
        <w:rPr>
          <w:rFonts w:ascii="仿宋" w:eastAsia="仿宋" w:hAnsi="仿宋"/>
          <w:noProof/>
          <w:sz w:val="32"/>
        </w:rPr>
        <w:pict>
          <v:line id="_x0000_s2190" style="position:absolute;flip:x;z-index:251785216" from="54pt,304.2pt" to="153pt,304.2pt"/>
        </w:pict>
      </w:r>
      <w:r w:rsidRPr="006923DC">
        <w:rPr>
          <w:rFonts w:ascii="仿宋" w:eastAsia="仿宋" w:hAnsi="仿宋"/>
          <w:noProof/>
          <w:sz w:val="32"/>
        </w:rPr>
        <w:pict>
          <v:line id="_x0000_s2188" style="position:absolute;z-index:251783168" from="54pt,163.8pt" to="162pt,163.8pt">
            <v:stroke endarrow="block"/>
          </v:line>
        </w:pict>
      </w:r>
      <w:r w:rsidRPr="006923DC">
        <w:rPr>
          <w:rFonts w:ascii="仿宋" w:eastAsia="仿宋" w:hAnsi="仿宋"/>
          <w:noProof/>
          <w:sz w:val="32"/>
        </w:rPr>
        <w:pict>
          <v:shape id="_x0000_s2185" type="#_x0000_t176" style="position:absolute;margin-left:162pt;margin-top:545.95pt;width:90pt;height:31.25pt;z-index:251780096">
            <v:textbox style="mso-next-textbox:#_x0000_s2185">
              <w:txbxContent>
                <w:p w:rsidR="009758E5" w:rsidRPr="00917439" w:rsidRDefault="009758E5" w:rsidP="006868ED">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sidRPr="006923DC">
        <w:rPr>
          <w:rFonts w:ascii="仿宋" w:eastAsia="仿宋" w:hAnsi="仿宋"/>
          <w:noProof/>
          <w:sz w:val="32"/>
        </w:rPr>
        <w:pict>
          <v:line id="_x0000_s2184" style="position:absolute;z-index:251779072" from="207pt,514.8pt" to="207pt,546pt">
            <v:stroke endarrow="block"/>
          </v:line>
        </w:pict>
      </w:r>
      <w:r w:rsidRPr="006923DC">
        <w:rPr>
          <w:rFonts w:ascii="仿宋" w:eastAsia="仿宋" w:hAnsi="仿宋"/>
          <w:noProof/>
          <w:sz w:val="32"/>
        </w:rPr>
        <w:pict>
          <v:rect id="_x0000_s2182" style="position:absolute;margin-left:171pt;margin-top:483.6pt;width:1in;height:31.2pt;z-index:251777024">
            <v:textbox style="mso-next-textbox:#_x0000_s2182">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sidRPr="006923DC">
        <w:rPr>
          <w:rFonts w:ascii="仿宋" w:eastAsia="仿宋" w:hAnsi="仿宋"/>
          <w:noProof/>
          <w:sz w:val="32"/>
        </w:rPr>
        <w:pict>
          <v:line id="_x0000_s2183" style="position:absolute;z-index:251778048" from="207pt,850.2pt" to="207pt,881.4pt">
            <v:stroke endarrow="block"/>
          </v:line>
        </w:pict>
      </w:r>
      <w:r w:rsidRPr="006923DC">
        <w:rPr>
          <w:rFonts w:ascii="仿宋" w:eastAsia="仿宋" w:hAnsi="仿宋"/>
          <w:noProof/>
          <w:sz w:val="32"/>
        </w:rPr>
        <w:pict>
          <v:line id="_x0000_s2181" style="position:absolute;z-index:251776000" from="207pt,452.4pt" to="207pt,483.6pt">
            <v:stroke endarrow="block"/>
          </v:line>
        </w:pict>
      </w:r>
      <w:r w:rsidRPr="006923DC">
        <w:rPr>
          <w:rFonts w:ascii="仿宋" w:eastAsia="仿宋" w:hAnsi="仿宋"/>
          <w:noProof/>
          <w:sz w:val="32"/>
        </w:rPr>
        <w:pict>
          <v:rect id="_x0000_s2180" style="position:absolute;margin-left:135pt;margin-top:421.2pt;width:135pt;height:31.2pt;z-index:251774976">
            <v:textbox style="mso-next-textbox:#_x0000_s2180">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sidRPr="006923DC">
        <w:rPr>
          <w:rFonts w:ascii="仿宋" w:eastAsia="仿宋" w:hAnsi="仿宋"/>
          <w:noProof/>
          <w:sz w:val="32"/>
        </w:rPr>
        <w:pict>
          <v:line id="_x0000_s2179" style="position:absolute;z-index:251773952" from="207pt,390pt" to="207pt,421.2pt">
            <v:stroke endarrow="block"/>
          </v:line>
        </w:pict>
      </w:r>
      <w:r w:rsidRPr="006923DC">
        <w:rPr>
          <w:rFonts w:ascii="仿宋" w:eastAsia="仿宋" w:hAnsi="仿宋"/>
          <w:noProof/>
          <w:sz w:val="32"/>
        </w:rPr>
        <w:pict>
          <v:rect id="_x0000_s2178" style="position:absolute;margin-left:117pt;margin-top:358.8pt;width:180pt;height:31.2pt;z-index:251772928">
            <v:textbox style="mso-next-textbox:#_x0000_s2178">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sidRPr="006923DC">
        <w:rPr>
          <w:rFonts w:ascii="仿宋" w:eastAsia="仿宋" w:hAnsi="仿宋"/>
          <w:noProof/>
          <w:sz w:val="32"/>
        </w:rPr>
        <w:pict>
          <v:line id="_x0000_s2177" style="position:absolute;z-index:251771904" from="207pt,327.6pt" to="207pt,358.8pt">
            <v:stroke endarrow="block"/>
          </v:line>
        </w:pict>
      </w:r>
      <w:r w:rsidRPr="006923DC">
        <w:rPr>
          <w:rFonts w:ascii="仿宋" w:eastAsia="仿宋" w:hAnsi="仿宋"/>
          <w:noProof/>
          <w:sz w:val="32"/>
        </w:rPr>
        <w:pict>
          <v:shape id="_x0000_s2176" type="#_x0000_t110" style="position:absolute;margin-left:2in;margin-top:273pt;width:126pt;height:54.6pt;z-index:251770880">
            <v:textbox style="mso-next-textbox:#_x0000_s2176">
              <w:txbxContent>
                <w:p w:rsidR="009758E5" w:rsidRPr="00917439" w:rsidRDefault="009758E5" w:rsidP="006868ED">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w:pict>
      </w:r>
      <w:r w:rsidRPr="006923DC">
        <w:rPr>
          <w:rFonts w:ascii="仿宋" w:eastAsia="仿宋" w:hAnsi="仿宋"/>
          <w:noProof/>
          <w:sz w:val="32"/>
        </w:rPr>
        <w:pict>
          <v:line id="_x0000_s2175" style="position:absolute;z-index:251769856" from="207pt,241.8pt" to="207pt,273pt">
            <v:stroke endarrow="block"/>
          </v:line>
        </w:pict>
      </w:r>
      <w:r w:rsidRPr="006923DC">
        <w:rPr>
          <w:rFonts w:ascii="仿宋" w:eastAsia="仿宋" w:hAnsi="仿宋"/>
          <w:noProof/>
          <w:sz w:val="32"/>
        </w:rPr>
        <w:pict>
          <v:rect id="_x0000_s2174" style="position:absolute;margin-left:2in;margin-top:210.6pt;width:117pt;height:31.2pt;z-index:251768832">
            <v:textbox style="mso-next-textbox:#_x0000_s2174">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sidRPr="006923DC">
        <w:rPr>
          <w:rFonts w:ascii="仿宋" w:eastAsia="仿宋" w:hAnsi="仿宋"/>
          <w:noProof/>
          <w:sz w:val="32"/>
        </w:rPr>
        <w:pict>
          <v:line id="_x0000_s2173" style="position:absolute;z-index:251767808" from="207pt,179.4pt" to="207pt,210.6pt">
            <v:stroke endarrow="block"/>
          </v:line>
        </w:pict>
      </w:r>
      <w:r w:rsidRPr="006923DC">
        <w:rPr>
          <w:rFonts w:ascii="仿宋" w:eastAsia="仿宋" w:hAnsi="仿宋"/>
          <w:noProof/>
          <w:sz w:val="32"/>
        </w:rPr>
        <w:pict>
          <v:rect id="_x0000_s2172" style="position:absolute;margin-left:162pt;margin-top:148.2pt;width:81pt;height:31.2pt;z-index:251766784">
            <v:textbox style="mso-next-textbox:#_x0000_s2172">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sidRPr="006923DC">
        <w:rPr>
          <w:rFonts w:ascii="仿宋" w:eastAsia="仿宋" w:hAnsi="仿宋"/>
          <w:noProof/>
          <w:sz w:val="32"/>
        </w:rPr>
        <w:pict>
          <v:line id="_x0000_s2171" style="position:absolute;z-index:251765760" from="207pt,117pt" to="207pt,148.2pt">
            <v:stroke endarrow="block"/>
          </v:line>
        </w:pict>
      </w:r>
      <w:r w:rsidRPr="006923DC">
        <w:rPr>
          <w:rFonts w:ascii="仿宋" w:eastAsia="仿宋" w:hAnsi="仿宋"/>
          <w:noProof/>
          <w:sz w:val="32"/>
        </w:rPr>
        <w:pict>
          <v:rect id="_x0000_s2170" style="position:absolute;margin-left:171pt;margin-top:85.8pt;width:1in;height:31.2pt;z-index:251764736">
            <v:textbox style="mso-next-textbox:#_x0000_s2170">
              <w:txbxContent>
                <w:p w:rsidR="009758E5" w:rsidRPr="00917439" w:rsidRDefault="009758E5" w:rsidP="006868ED">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sidRPr="006923DC">
        <w:rPr>
          <w:rFonts w:ascii="仿宋" w:eastAsia="仿宋" w:hAnsi="仿宋"/>
          <w:noProof/>
          <w:sz w:val="32"/>
        </w:rPr>
        <w:pict>
          <v:line id="_x0000_s2169" style="position:absolute;z-index:251763712" from="207pt,54.6pt" to="207pt,85.8pt">
            <v:stroke endarrow="block"/>
          </v:line>
        </w:pict>
      </w:r>
      <w:r w:rsidRPr="006923DC">
        <w:rPr>
          <w:rFonts w:ascii="仿宋" w:eastAsia="仿宋" w:hAnsi="仿宋"/>
          <w:noProof/>
          <w:sz w:val="32"/>
        </w:rPr>
        <w:pict>
          <v:shape id="_x0000_s2168" type="#_x0000_t176" style="position:absolute;margin-left:126pt;margin-top:23.4pt;width:153pt;height:31.25pt;z-index:251762688">
            <v:textbox style="mso-next-textbox:#_x0000_s2168">
              <w:txbxContent>
                <w:p w:rsidR="009758E5" w:rsidRPr="00917439" w:rsidRDefault="009758E5" w:rsidP="006868ED">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sidR="00F43363" w:rsidRPr="00F43363">
        <w:rPr>
          <w:rFonts w:ascii="仿宋" w:eastAsia="仿宋" w:hAnsi="仿宋" w:hint="eastAsia"/>
          <w:sz w:val="32"/>
        </w:rPr>
        <w:t>序号</w:t>
      </w:r>
      <w:r w:rsidR="00F43363" w:rsidRPr="00F43363">
        <w:rPr>
          <w:rFonts w:ascii="仿宋" w:eastAsia="仿宋" w:hAnsi="仿宋" w:cs="宋体" w:hint="eastAsia"/>
          <w:sz w:val="32"/>
        </w:rPr>
        <w:t>：15</w:t>
      </w:r>
    </w:p>
    <w:p w:rsidR="006868ED" w:rsidRPr="0067382C" w:rsidRDefault="006868ED" w:rsidP="006868ED">
      <w:pPr>
        <w:rPr>
          <w:rFonts w:ascii="方正小标宋简体" w:eastAsia="方正小标宋简体"/>
          <w:sz w:val="44"/>
          <w:szCs w:val="44"/>
        </w:rPr>
      </w:pPr>
    </w:p>
    <w:p w:rsidR="006868ED" w:rsidRPr="0067382C" w:rsidRDefault="006923DC" w:rsidP="006868ED">
      <w:pPr>
        <w:rPr>
          <w:rFonts w:ascii="方正小标宋简体" w:eastAsia="方正小标宋简体"/>
          <w:sz w:val="44"/>
          <w:szCs w:val="44"/>
        </w:rPr>
      </w:pPr>
      <w:r>
        <w:rPr>
          <w:rFonts w:ascii="方正小标宋简体" w:eastAsia="方正小标宋简体"/>
          <w:noProof/>
          <w:sz w:val="44"/>
          <w:szCs w:val="44"/>
        </w:rPr>
        <w:pict>
          <v:shape id="_x0000_s2186" type="#_x0000_t61" style="position:absolute;left:0;text-align:left;margin-left:297pt;margin-top:31.2pt;width:162pt;height:39pt;z-index:251781120" adj="-6967,21462">
            <v:textbox style="mso-next-textbox:#_x0000_s2186">
              <w:txbxContent>
                <w:p w:rsidR="009758E5" w:rsidRPr="005C0308" w:rsidRDefault="009758E5" w:rsidP="006868ED">
                  <w:pPr>
                    <w:rPr>
                      <w:rFonts w:ascii="仿宋_GB2312" w:eastAsia="仿宋_GB2312"/>
                    </w:rPr>
                  </w:pPr>
                  <w:r w:rsidRPr="005C0308">
                    <w:rPr>
                      <w:rFonts w:ascii="仿宋_GB2312" w:eastAsia="仿宋_GB2312" w:hint="eastAsia"/>
                    </w:rPr>
                    <w:t>现场勘查、询问行政管理相对人</w:t>
                  </w:r>
                </w:p>
              </w:txbxContent>
            </v:textbox>
          </v:shape>
        </w:pict>
      </w:r>
    </w:p>
    <w:p w:rsidR="006868ED" w:rsidRPr="0067382C" w:rsidRDefault="006868ED" w:rsidP="006868ED">
      <w:pPr>
        <w:tabs>
          <w:tab w:val="left" w:pos="1522"/>
        </w:tabs>
        <w:rPr>
          <w:rFonts w:ascii="方正小标宋简体" w:eastAsia="方正小标宋简体"/>
          <w:sz w:val="44"/>
          <w:szCs w:val="44"/>
        </w:rPr>
      </w:pPr>
    </w:p>
    <w:p w:rsidR="006868ED" w:rsidRPr="0067382C" w:rsidRDefault="006923DC" w:rsidP="006868ED">
      <w:pPr>
        <w:rPr>
          <w:rFonts w:ascii="方正小标宋简体" w:eastAsia="方正小标宋简体"/>
          <w:sz w:val="44"/>
          <w:szCs w:val="44"/>
        </w:rPr>
      </w:pPr>
      <w:r>
        <w:rPr>
          <w:rFonts w:ascii="方正小标宋简体" w:eastAsia="方正小标宋简体"/>
          <w:noProof/>
          <w:sz w:val="44"/>
          <w:szCs w:val="44"/>
          <w:lang w:bidi="ar-SA"/>
        </w:rPr>
        <w:pict>
          <v:shape id="_x0000_s2554" type="#_x0000_t61" style="position:absolute;left:0;text-align:left;margin-left:306.75pt;margin-top:245.7pt;width:135pt;height:93.6pt;z-index:251882496" adj="-8504,19615">
            <v:textbox style="mso-next-textbox:#_x0000_s2554">
              <w:txbxContent>
                <w:p w:rsidR="009758E5" w:rsidRPr="005C0308" w:rsidRDefault="009758E5" w:rsidP="00441FA8">
                  <w:pPr>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p>
    <w:p w:rsidR="006868ED" w:rsidRDefault="006868ED" w:rsidP="006868ED">
      <w:pPr>
        <w:rPr>
          <w:rFonts w:ascii="方正小标宋简体" w:eastAsia="方正小标宋简体"/>
          <w:sz w:val="44"/>
          <w:szCs w:val="44"/>
        </w:rPr>
      </w:pPr>
    </w:p>
    <w:p w:rsidR="006868ED" w:rsidRDefault="006868ED" w:rsidP="006868ED">
      <w:pPr>
        <w:spacing w:line="1200" w:lineRule="exact"/>
        <w:rPr>
          <w:rFonts w:ascii="方正小标宋简体" w:eastAsia="方正小标宋简体"/>
          <w:sz w:val="44"/>
          <w:szCs w:val="44"/>
        </w:rPr>
      </w:pPr>
    </w:p>
    <w:p w:rsidR="006868ED" w:rsidRDefault="006868ED" w:rsidP="006868ED"/>
    <w:p w:rsidR="006868ED" w:rsidRDefault="006868ED"/>
    <w:p w:rsidR="00441FA8" w:rsidRDefault="00441FA8" w:rsidP="006868ED">
      <w:pPr>
        <w:autoSpaceDE w:val="0"/>
        <w:autoSpaceDN w:val="0"/>
        <w:adjustRightInd w:val="0"/>
        <w:spacing w:line="287" w:lineRule="auto"/>
        <w:jc w:val="center"/>
        <w:rPr>
          <w:rFonts w:ascii="宋体" w:eastAsia="宋体" w:cs="宋体"/>
          <w:b/>
          <w:bCs/>
          <w:color w:val="000000"/>
          <w:kern w:val="0"/>
          <w:sz w:val="44"/>
          <w:szCs w:val="44"/>
          <w:lang w:val="zh-CN"/>
        </w:rPr>
      </w:pPr>
    </w:p>
    <w:p w:rsidR="00441FA8" w:rsidRDefault="00441FA8" w:rsidP="006868ED">
      <w:pPr>
        <w:autoSpaceDE w:val="0"/>
        <w:autoSpaceDN w:val="0"/>
        <w:adjustRightInd w:val="0"/>
        <w:spacing w:line="287" w:lineRule="auto"/>
        <w:jc w:val="center"/>
        <w:rPr>
          <w:rFonts w:ascii="宋体" w:eastAsia="宋体" w:cs="宋体"/>
          <w:b/>
          <w:bCs/>
          <w:color w:val="000000"/>
          <w:kern w:val="0"/>
          <w:sz w:val="44"/>
          <w:szCs w:val="44"/>
          <w:lang w:val="zh-CN"/>
        </w:rPr>
      </w:pPr>
    </w:p>
    <w:p w:rsidR="006868ED" w:rsidRPr="00826B23" w:rsidRDefault="006868ED" w:rsidP="006868ED">
      <w:pPr>
        <w:autoSpaceDE w:val="0"/>
        <w:autoSpaceDN w:val="0"/>
        <w:adjustRightInd w:val="0"/>
        <w:spacing w:line="287" w:lineRule="auto"/>
        <w:jc w:val="center"/>
        <w:rPr>
          <w:rFonts w:ascii="宋体" w:eastAsia="宋体" w:cs="宋体"/>
          <w:b/>
          <w:bCs/>
          <w:color w:val="000000"/>
          <w:kern w:val="0"/>
          <w:sz w:val="44"/>
          <w:szCs w:val="44"/>
          <w:lang w:val="zh-CN"/>
        </w:rPr>
      </w:pPr>
      <w:r w:rsidRPr="006868ED">
        <w:rPr>
          <w:rFonts w:ascii="宋体" w:eastAsia="宋体" w:cs="宋体" w:hint="eastAsia"/>
          <w:b/>
          <w:bCs/>
          <w:color w:val="000000"/>
          <w:kern w:val="0"/>
          <w:sz w:val="44"/>
          <w:szCs w:val="44"/>
          <w:lang w:val="zh-CN"/>
        </w:rPr>
        <w:lastRenderedPageBreak/>
        <w:t>那曲地区</w:t>
      </w:r>
      <w:r w:rsidR="009758E5" w:rsidRPr="00826B23">
        <w:rPr>
          <w:rFonts w:ascii="宋体" w:eastAsia="宋体" w:cs="宋体" w:hint="eastAsia"/>
          <w:b/>
          <w:bCs/>
          <w:color w:val="000000"/>
          <w:kern w:val="0"/>
          <w:sz w:val="44"/>
          <w:szCs w:val="44"/>
          <w:lang w:val="zh-CN"/>
        </w:rPr>
        <w:t>索县</w:t>
      </w:r>
      <w:r w:rsidRPr="006868ED">
        <w:rPr>
          <w:rFonts w:ascii="宋体" w:eastAsia="宋体" w:cs="宋体" w:hint="eastAsia"/>
          <w:b/>
          <w:bCs/>
          <w:color w:val="000000"/>
          <w:kern w:val="0"/>
          <w:sz w:val="44"/>
          <w:szCs w:val="44"/>
          <w:lang w:val="zh-CN"/>
        </w:rPr>
        <w:t>政府办公室（法制办、应急办、人防办、地震局）行政</w:t>
      </w:r>
      <w:r>
        <w:rPr>
          <w:rFonts w:ascii="宋体" w:eastAsia="宋体" w:cs="宋体" w:hint="eastAsia"/>
          <w:b/>
          <w:bCs/>
          <w:color w:val="000000"/>
          <w:kern w:val="0"/>
          <w:sz w:val="44"/>
          <w:szCs w:val="44"/>
          <w:lang w:val="zh-CN"/>
        </w:rPr>
        <w:t>处罚</w:t>
      </w:r>
      <w:r w:rsidRPr="006868ED">
        <w:rPr>
          <w:rFonts w:ascii="宋体" w:eastAsia="宋体" w:cs="宋体" w:hint="eastAsia"/>
          <w:b/>
          <w:bCs/>
          <w:color w:val="000000"/>
          <w:kern w:val="0"/>
          <w:sz w:val="44"/>
          <w:szCs w:val="44"/>
          <w:lang w:val="zh-CN"/>
        </w:rPr>
        <w:t>流程图</w:t>
      </w:r>
    </w:p>
    <w:p w:rsidR="006868ED" w:rsidRDefault="006868ED" w:rsidP="006868ED">
      <w:pPr>
        <w:jc w:val="left"/>
        <w:rPr>
          <w:rFonts w:ascii="仿宋" w:eastAsia="仿宋" w:hAnsi="仿宋"/>
          <w:sz w:val="32"/>
        </w:rPr>
      </w:pPr>
      <w:r>
        <w:rPr>
          <w:rFonts w:ascii="黑体" w:eastAsia="黑体" w:hAnsi="黑体" w:hint="eastAsia"/>
          <w:sz w:val="32"/>
        </w:rPr>
        <w:t>职权名称：</w:t>
      </w:r>
      <w:r w:rsidRPr="006868ED">
        <w:rPr>
          <w:rFonts w:ascii="仿宋" w:eastAsia="仿宋" w:hAnsi="仿宋" w:hint="eastAsia"/>
          <w:sz w:val="32"/>
        </w:rPr>
        <w:t xml:space="preserve">对未按照地震动参数复核或者地震小区划结果确定的抗震设防要求进行抗震设防的处罚   </w:t>
      </w:r>
    </w:p>
    <w:p w:rsidR="006868ED" w:rsidRPr="00F43363" w:rsidRDefault="006923DC" w:rsidP="006868ED">
      <w:pPr>
        <w:jc w:val="left"/>
        <w:rPr>
          <w:rFonts w:ascii="仿宋" w:eastAsia="仿宋" w:hAnsi="仿宋" w:cs="宋体"/>
          <w:sz w:val="32"/>
        </w:rPr>
      </w:pPr>
      <w:r w:rsidRPr="006923DC">
        <w:rPr>
          <w:rFonts w:ascii="仿宋" w:eastAsia="仿宋" w:hAnsi="仿宋"/>
          <w:noProof/>
          <w:sz w:val="32"/>
        </w:rPr>
        <w:pict>
          <v:shape id="_x0000_s2218" type="#_x0000_t109" style="position:absolute;margin-left:63pt;margin-top:201.2pt;width:27pt;height:1in;z-index:251811840" filled="f" fillcolor="#9cbee0" stroked="f" strokecolor="#739cc3" strokeweight="1.25pt">
            <v:fill color2="#bbd5f0"/>
            <v:textbox>
              <w:txbxContent>
                <w:p w:rsidR="009758E5" w:rsidRDefault="009758E5" w:rsidP="006868ED">
                  <w:r>
                    <w:rPr>
                      <w:rFonts w:hint="eastAsia"/>
                    </w:rPr>
                    <w:t>不同意</w:t>
                  </w:r>
                </w:p>
              </w:txbxContent>
            </v:textbox>
          </v:shape>
        </w:pict>
      </w:r>
      <w:r w:rsidRPr="006923DC">
        <w:rPr>
          <w:rFonts w:ascii="仿宋" w:eastAsia="仿宋" w:hAnsi="仿宋"/>
          <w:noProof/>
          <w:sz w:val="32"/>
        </w:rPr>
        <w:pict>
          <v:line id="_x0000_s2216" style="position:absolute;z-index:251809792" from="54pt,163.8pt" to="54pt,304.2pt"/>
        </w:pict>
      </w:r>
      <w:r w:rsidRPr="006923DC">
        <w:rPr>
          <w:rFonts w:ascii="仿宋" w:eastAsia="仿宋" w:hAnsi="仿宋"/>
          <w:noProof/>
          <w:sz w:val="32"/>
        </w:rPr>
        <w:pict>
          <v:line id="_x0000_s2217" style="position:absolute;flip:x;z-index:251810816" from="54pt,304.2pt" to="153pt,304.2pt"/>
        </w:pict>
      </w:r>
      <w:r w:rsidRPr="006923DC">
        <w:rPr>
          <w:rFonts w:ascii="仿宋" w:eastAsia="仿宋" w:hAnsi="仿宋"/>
          <w:noProof/>
          <w:sz w:val="32"/>
        </w:rPr>
        <w:pict>
          <v:line id="_x0000_s2215" style="position:absolute;z-index:251808768" from="54pt,163.8pt" to="162pt,163.8pt">
            <v:stroke endarrow="block"/>
          </v:line>
        </w:pict>
      </w:r>
      <w:r w:rsidRPr="006923DC">
        <w:rPr>
          <w:rFonts w:ascii="仿宋" w:eastAsia="仿宋" w:hAnsi="仿宋"/>
          <w:noProof/>
          <w:sz w:val="32"/>
        </w:rPr>
        <w:pict>
          <v:shape id="_x0000_s2212" type="#_x0000_t176" style="position:absolute;margin-left:162pt;margin-top:545.95pt;width:90pt;height:31.25pt;z-index:251805696">
            <v:textbox style="mso-next-textbox:#_x0000_s2212">
              <w:txbxContent>
                <w:p w:rsidR="009758E5" w:rsidRPr="00917439" w:rsidRDefault="009758E5" w:rsidP="006868ED">
                  <w:pPr>
                    <w:spacing w:line="400" w:lineRule="exact"/>
                    <w:jc w:val="center"/>
                    <w:rPr>
                      <w:rFonts w:ascii="仿宋_GB2312" w:eastAsia="仿宋_GB2312"/>
                      <w:sz w:val="32"/>
                    </w:rPr>
                  </w:pPr>
                  <w:r w:rsidRPr="00917439">
                    <w:rPr>
                      <w:rFonts w:ascii="仿宋_GB2312" w:eastAsia="仿宋_GB2312" w:hint="eastAsia"/>
                      <w:sz w:val="32"/>
                    </w:rPr>
                    <w:t>结  案</w:t>
                  </w:r>
                </w:p>
              </w:txbxContent>
            </v:textbox>
          </v:shape>
        </w:pict>
      </w:r>
      <w:r w:rsidRPr="006923DC">
        <w:rPr>
          <w:rFonts w:ascii="仿宋" w:eastAsia="仿宋" w:hAnsi="仿宋"/>
          <w:noProof/>
          <w:sz w:val="32"/>
        </w:rPr>
        <w:pict>
          <v:line id="_x0000_s2211" style="position:absolute;z-index:251804672" from="207pt,514.8pt" to="207pt,546pt">
            <v:stroke endarrow="block"/>
          </v:line>
        </w:pict>
      </w:r>
      <w:r w:rsidRPr="006923DC">
        <w:rPr>
          <w:rFonts w:ascii="仿宋" w:eastAsia="仿宋" w:hAnsi="仿宋"/>
          <w:noProof/>
          <w:sz w:val="32"/>
        </w:rPr>
        <w:pict>
          <v:rect id="_x0000_s2209" style="position:absolute;margin-left:171pt;margin-top:483.6pt;width:1in;height:31.2pt;z-index:251802624">
            <v:textbox style="mso-next-textbox:#_x0000_s2209">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sidRPr="006923DC">
        <w:rPr>
          <w:rFonts w:ascii="仿宋" w:eastAsia="仿宋" w:hAnsi="仿宋"/>
          <w:noProof/>
          <w:sz w:val="32"/>
        </w:rPr>
        <w:pict>
          <v:line id="_x0000_s2210" style="position:absolute;z-index:251803648" from="207pt,850.2pt" to="207pt,881.4pt">
            <v:stroke endarrow="block"/>
          </v:line>
        </w:pict>
      </w:r>
      <w:r w:rsidRPr="006923DC">
        <w:rPr>
          <w:rFonts w:ascii="仿宋" w:eastAsia="仿宋" w:hAnsi="仿宋"/>
          <w:noProof/>
          <w:sz w:val="32"/>
        </w:rPr>
        <w:pict>
          <v:line id="_x0000_s2208" style="position:absolute;z-index:251801600" from="207pt,452.4pt" to="207pt,483.6pt">
            <v:stroke endarrow="block"/>
          </v:line>
        </w:pict>
      </w:r>
      <w:r w:rsidRPr="006923DC">
        <w:rPr>
          <w:rFonts w:ascii="仿宋" w:eastAsia="仿宋" w:hAnsi="仿宋"/>
          <w:noProof/>
          <w:sz w:val="32"/>
        </w:rPr>
        <w:pict>
          <v:rect id="_x0000_s2207" style="position:absolute;margin-left:135pt;margin-top:421.2pt;width:135pt;height:31.2pt;z-index:251800576">
            <v:textbox style="mso-next-textbox:#_x0000_s2207">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开具处罚决定书</w:t>
                  </w:r>
                </w:p>
              </w:txbxContent>
            </v:textbox>
          </v:rect>
        </w:pict>
      </w:r>
      <w:r w:rsidRPr="006923DC">
        <w:rPr>
          <w:rFonts w:ascii="仿宋" w:eastAsia="仿宋" w:hAnsi="仿宋"/>
          <w:noProof/>
          <w:sz w:val="32"/>
        </w:rPr>
        <w:pict>
          <v:line id="_x0000_s2206" style="position:absolute;z-index:251799552" from="207pt,390pt" to="207pt,421.2pt">
            <v:stroke endarrow="block"/>
          </v:line>
        </w:pict>
      </w:r>
      <w:r w:rsidRPr="006923DC">
        <w:rPr>
          <w:rFonts w:ascii="仿宋" w:eastAsia="仿宋" w:hAnsi="仿宋"/>
          <w:noProof/>
          <w:sz w:val="32"/>
        </w:rPr>
        <w:pict>
          <v:rect id="_x0000_s2205" style="position:absolute;margin-left:117pt;margin-top:358.8pt;width:180pt;height:31.2pt;z-index:251798528">
            <v:textbox style="mso-next-textbox:#_x0000_s2205">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sidRPr="006923DC">
        <w:rPr>
          <w:rFonts w:ascii="仿宋" w:eastAsia="仿宋" w:hAnsi="仿宋"/>
          <w:noProof/>
          <w:sz w:val="32"/>
        </w:rPr>
        <w:pict>
          <v:line id="_x0000_s2204" style="position:absolute;z-index:251797504" from="207pt,327.6pt" to="207pt,358.8pt">
            <v:stroke endarrow="block"/>
          </v:line>
        </w:pict>
      </w:r>
      <w:r w:rsidRPr="006923DC">
        <w:rPr>
          <w:rFonts w:ascii="仿宋" w:eastAsia="仿宋" w:hAnsi="仿宋"/>
          <w:noProof/>
          <w:sz w:val="32"/>
        </w:rPr>
        <w:pict>
          <v:shape id="_x0000_s2203" type="#_x0000_t110" style="position:absolute;margin-left:2in;margin-top:273pt;width:126pt;height:54.6pt;z-index:251796480">
            <v:textbox style="mso-next-textbox:#_x0000_s2203">
              <w:txbxContent>
                <w:p w:rsidR="009758E5" w:rsidRPr="00917439" w:rsidRDefault="009758E5" w:rsidP="006868ED">
                  <w:pPr>
                    <w:spacing w:line="400" w:lineRule="exact"/>
                    <w:jc w:val="center"/>
                    <w:rPr>
                      <w:rFonts w:ascii="仿宋_GB2312" w:eastAsia="仿宋_GB2312"/>
                      <w:sz w:val="24"/>
                    </w:rPr>
                  </w:pPr>
                  <w:r w:rsidRPr="00917439">
                    <w:rPr>
                      <w:rFonts w:ascii="仿宋_GB2312" w:eastAsia="仿宋_GB2312" w:hint="eastAsia"/>
                      <w:sz w:val="24"/>
                    </w:rPr>
                    <w:t>局长审批</w:t>
                  </w:r>
                </w:p>
              </w:txbxContent>
            </v:textbox>
          </v:shape>
        </w:pict>
      </w:r>
      <w:r w:rsidRPr="006923DC">
        <w:rPr>
          <w:rFonts w:ascii="仿宋" w:eastAsia="仿宋" w:hAnsi="仿宋"/>
          <w:noProof/>
          <w:sz w:val="32"/>
        </w:rPr>
        <w:pict>
          <v:line id="_x0000_s2202" style="position:absolute;z-index:251795456" from="207pt,241.8pt" to="207pt,273pt">
            <v:stroke endarrow="block"/>
          </v:line>
        </w:pict>
      </w:r>
      <w:r w:rsidRPr="006923DC">
        <w:rPr>
          <w:rFonts w:ascii="仿宋" w:eastAsia="仿宋" w:hAnsi="仿宋"/>
          <w:noProof/>
          <w:sz w:val="32"/>
        </w:rPr>
        <w:pict>
          <v:rect id="_x0000_s2201" style="position:absolute;margin-left:2in;margin-top:210.6pt;width:117pt;height:31.2pt;z-index:251794432">
            <v:textbox style="mso-next-textbox:#_x0000_s2201">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w:pict>
      </w:r>
      <w:r w:rsidRPr="006923DC">
        <w:rPr>
          <w:rFonts w:ascii="仿宋" w:eastAsia="仿宋" w:hAnsi="仿宋"/>
          <w:noProof/>
          <w:sz w:val="32"/>
        </w:rPr>
        <w:pict>
          <v:line id="_x0000_s2200" style="position:absolute;z-index:251793408" from="207pt,179.4pt" to="207pt,210.6pt">
            <v:stroke endarrow="block"/>
          </v:line>
        </w:pict>
      </w:r>
      <w:r w:rsidRPr="006923DC">
        <w:rPr>
          <w:rFonts w:ascii="仿宋" w:eastAsia="仿宋" w:hAnsi="仿宋"/>
          <w:noProof/>
          <w:sz w:val="32"/>
        </w:rPr>
        <w:pict>
          <v:rect id="_x0000_s2199" style="position:absolute;margin-left:162pt;margin-top:148.2pt;width:81pt;height:31.2pt;z-index:251792384">
            <v:textbox style="mso-next-textbox:#_x0000_s2199">
              <w:txbxContent>
                <w:p w:rsidR="009758E5" w:rsidRPr="00917439" w:rsidRDefault="009758E5" w:rsidP="006868ED">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w:pict>
      </w:r>
      <w:r w:rsidRPr="006923DC">
        <w:rPr>
          <w:rFonts w:ascii="仿宋" w:eastAsia="仿宋" w:hAnsi="仿宋"/>
          <w:noProof/>
          <w:sz w:val="32"/>
        </w:rPr>
        <w:pict>
          <v:line id="_x0000_s2198" style="position:absolute;z-index:251791360" from="207pt,117pt" to="207pt,148.2pt">
            <v:stroke endarrow="block"/>
          </v:line>
        </w:pict>
      </w:r>
      <w:r w:rsidRPr="006923DC">
        <w:rPr>
          <w:rFonts w:ascii="仿宋" w:eastAsia="仿宋" w:hAnsi="仿宋"/>
          <w:noProof/>
          <w:sz w:val="32"/>
        </w:rPr>
        <w:pict>
          <v:rect id="_x0000_s2197" style="position:absolute;margin-left:171pt;margin-top:85.8pt;width:1in;height:31.2pt;z-index:251790336">
            <v:textbox style="mso-next-textbox:#_x0000_s2197">
              <w:txbxContent>
                <w:p w:rsidR="009758E5" w:rsidRPr="00917439" w:rsidRDefault="009758E5" w:rsidP="006868ED">
                  <w:pPr>
                    <w:spacing w:line="400" w:lineRule="exact"/>
                    <w:jc w:val="center"/>
                    <w:rPr>
                      <w:rFonts w:ascii="仿宋_GB2312" w:eastAsia="仿宋_GB2312"/>
                      <w:sz w:val="30"/>
                      <w:szCs w:val="30"/>
                    </w:rPr>
                  </w:pPr>
                  <w:r w:rsidRPr="00917439">
                    <w:rPr>
                      <w:rFonts w:ascii="仿宋_GB2312" w:eastAsia="仿宋_GB2312" w:hint="eastAsia"/>
                      <w:sz w:val="30"/>
                      <w:szCs w:val="30"/>
                    </w:rPr>
                    <w:t>立</w:t>
                  </w:r>
                  <w:r>
                    <w:rPr>
                      <w:rFonts w:ascii="仿宋_GB2312" w:eastAsia="仿宋_GB2312" w:hint="eastAsia"/>
                      <w:sz w:val="30"/>
                      <w:szCs w:val="30"/>
                    </w:rPr>
                    <w:t xml:space="preserve">  </w:t>
                  </w:r>
                  <w:r w:rsidRPr="00917439">
                    <w:rPr>
                      <w:rFonts w:ascii="仿宋_GB2312" w:eastAsia="仿宋_GB2312" w:hint="eastAsia"/>
                      <w:sz w:val="30"/>
                      <w:szCs w:val="30"/>
                    </w:rPr>
                    <w:t>案</w:t>
                  </w:r>
                </w:p>
              </w:txbxContent>
            </v:textbox>
          </v:rect>
        </w:pict>
      </w:r>
      <w:r w:rsidRPr="006923DC">
        <w:rPr>
          <w:rFonts w:ascii="仿宋" w:eastAsia="仿宋" w:hAnsi="仿宋"/>
          <w:noProof/>
          <w:sz w:val="32"/>
        </w:rPr>
        <w:pict>
          <v:line id="_x0000_s2196" style="position:absolute;z-index:251789312" from="207pt,54.6pt" to="207pt,85.8pt">
            <v:stroke endarrow="block"/>
          </v:line>
        </w:pict>
      </w:r>
      <w:r w:rsidRPr="006923DC">
        <w:rPr>
          <w:rFonts w:ascii="仿宋" w:eastAsia="仿宋" w:hAnsi="仿宋"/>
          <w:noProof/>
          <w:sz w:val="32"/>
        </w:rPr>
        <w:pict>
          <v:shape id="_x0000_s2195" type="#_x0000_t176" style="position:absolute;margin-left:126pt;margin-top:23.4pt;width:153pt;height:31.25pt;z-index:251788288">
            <v:textbox style="mso-next-textbox:#_x0000_s2195">
              <w:txbxContent>
                <w:p w:rsidR="009758E5" w:rsidRPr="00917439" w:rsidRDefault="009758E5" w:rsidP="006868ED">
                  <w:pPr>
                    <w:jc w:val="center"/>
                    <w:rPr>
                      <w:rFonts w:ascii="仿宋_GB2312" w:eastAsia="仿宋_GB2312"/>
                      <w:sz w:val="24"/>
                    </w:rPr>
                  </w:pPr>
                  <w:r w:rsidRPr="00917439">
                    <w:rPr>
                      <w:rFonts w:ascii="仿宋_GB2312" w:eastAsia="仿宋_GB2312" w:hint="eastAsia"/>
                      <w:sz w:val="24"/>
                    </w:rPr>
                    <w:t>发现违法事实、收集线索</w:t>
                  </w:r>
                </w:p>
              </w:txbxContent>
            </v:textbox>
          </v:shape>
        </w:pict>
      </w:r>
      <w:r w:rsidR="00F43363" w:rsidRPr="00F43363">
        <w:rPr>
          <w:rFonts w:ascii="仿宋" w:eastAsia="仿宋" w:hAnsi="仿宋" w:hint="eastAsia"/>
          <w:sz w:val="32"/>
        </w:rPr>
        <w:t>序号</w:t>
      </w:r>
      <w:r w:rsidR="00F43363" w:rsidRPr="00F43363">
        <w:rPr>
          <w:rFonts w:ascii="仿宋" w:eastAsia="仿宋" w:hAnsi="仿宋" w:cs="宋体" w:hint="eastAsia"/>
          <w:sz w:val="32"/>
        </w:rPr>
        <w:t>：16</w:t>
      </w:r>
    </w:p>
    <w:p w:rsidR="006868ED" w:rsidRPr="0067382C" w:rsidRDefault="006868ED" w:rsidP="006868ED">
      <w:pPr>
        <w:rPr>
          <w:rFonts w:ascii="方正小标宋简体" w:eastAsia="方正小标宋简体"/>
          <w:sz w:val="44"/>
          <w:szCs w:val="44"/>
        </w:rPr>
      </w:pPr>
    </w:p>
    <w:p w:rsidR="006868ED" w:rsidRPr="0067382C" w:rsidRDefault="006923DC" w:rsidP="006868ED">
      <w:pPr>
        <w:rPr>
          <w:rFonts w:ascii="方正小标宋简体" w:eastAsia="方正小标宋简体"/>
          <w:sz w:val="44"/>
          <w:szCs w:val="44"/>
        </w:rPr>
      </w:pPr>
      <w:r>
        <w:rPr>
          <w:rFonts w:ascii="方正小标宋简体" w:eastAsia="方正小标宋简体"/>
          <w:noProof/>
          <w:sz w:val="44"/>
          <w:szCs w:val="44"/>
        </w:rPr>
        <w:pict>
          <v:shape id="_x0000_s2213" type="#_x0000_t61" style="position:absolute;left:0;text-align:left;margin-left:297pt;margin-top:31.2pt;width:162pt;height:39pt;z-index:251806720" adj="-6967,21462">
            <v:textbox style="mso-next-textbox:#_x0000_s2213">
              <w:txbxContent>
                <w:p w:rsidR="009758E5" w:rsidRPr="005C0308" w:rsidRDefault="009758E5" w:rsidP="006868ED">
                  <w:pPr>
                    <w:rPr>
                      <w:rFonts w:ascii="仿宋_GB2312" w:eastAsia="仿宋_GB2312"/>
                    </w:rPr>
                  </w:pPr>
                  <w:r w:rsidRPr="005C0308">
                    <w:rPr>
                      <w:rFonts w:ascii="仿宋_GB2312" w:eastAsia="仿宋_GB2312" w:hint="eastAsia"/>
                    </w:rPr>
                    <w:t>现场勘查、询问行政管理相对人</w:t>
                  </w:r>
                </w:p>
              </w:txbxContent>
            </v:textbox>
          </v:shape>
        </w:pict>
      </w:r>
    </w:p>
    <w:p w:rsidR="006868ED" w:rsidRPr="0067382C" w:rsidRDefault="006868ED" w:rsidP="006868ED">
      <w:pPr>
        <w:tabs>
          <w:tab w:val="left" w:pos="1522"/>
        </w:tabs>
        <w:rPr>
          <w:rFonts w:ascii="方正小标宋简体" w:eastAsia="方正小标宋简体"/>
          <w:sz w:val="44"/>
          <w:szCs w:val="44"/>
        </w:rPr>
      </w:pPr>
    </w:p>
    <w:p w:rsidR="006868ED" w:rsidRPr="0067382C" w:rsidRDefault="006868ED" w:rsidP="006868ED">
      <w:pPr>
        <w:rPr>
          <w:rFonts w:ascii="方正小标宋简体" w:eastAsia="方正小标宋简体"/>
          <w:sz w:val="44"/>
          <w:szCs w:val="44"/>
        </w:rPr>
      </w:pPr>
    </w:p>
    <w:p w:rsidR="00441FA8" w:rsidRDefault="00441FA8" w:rsidP="00441FA8">
      <w:pPr>
        <w:rPr>
          <w:rFonts w:ascii="方正小标宋简体" w:eastAsia="方正小标宋简体"/>
          <w:sz w:val="44"/>
          <w:szCs w:val="44"/>
        </w:rPr>
      </w:pPr>
    </w:p>
    <w:p w:rsidR="00441FA8" w:rsidRDefault="00441FA8" w:rsidP="00441FA8">
      <w:pPr>
        <w:rPr>
          <w:rFonts w:ascii="方正小标宋简体" w:eastAsia="方正小标宋简体"/>
          <w:sz w:val="44"/>
          <w:szCs w:val="44"/>
        </w:rPr>
      </w:pPr>
    </w:p>
    <w:p w:rsidR="00441FA8" w:rsidRDefault="00441FA8" w:rsidP="00320657">
      <w:pPr>
        <w:autoSpaceDE w:val="0"/>
        <w:autoSpaceDN w:val="0"/>
        <w:adjustRightInd w:val="0"/>
        <w:spacing w:line="287" w:lineRule="auto"/>
        <w:jc w:val="center"/>
        <w:rPr>
          <w:rFonts w:ascii="宋体" w:eastAsia="宋体" w:cs="宋体"/>
          <w:b/>
          <w:bCs/>
          <w:color w:val="000000"/>
          <w:kern w:val="0"/>
          <w:sz w:val="44"/>
          <w:szCs w:val="44"/>
          <w:lang w:val="zh-CN"/>
        </w:rPr>
      </w:pPr>
    </w:p>
    <w:p w:rsidR="00441FA8" w:rsidRDefault="00441FA8" w:rsidP="00320657">
      <w:pPr>
        <w:autoSpaceDE w:val="0"/>
        <w:autoSpaceDN w:val="0"/>
        <w:adjustRightInd w:val="0"/>
        <w:spacing w:line="287" w:lineRule="auto"/>
        <w:jc w:val="center"/>
        <w:rPr>
          <w:rFonts w:ascii="宋体" w:eastAsia="宋体" w:cs="宋体"/>
          <w:b/>
          <w:bCs/>
          <w:color w:val="000000"/>
          <w:kern w:val="0"/>
          <w:sz w:val="44"/>
          <w:szCs w:val="44"/>
          <w:lang w:val="zh-CN"/>
        </w:rPr>
      </w:pPr>
    </w:p>
    <w:p w:rsidR="00441FA8" w:rsidRDefault="00826B23" w:rsidP="00320657">
      <w:pPr>
        <w:autoSpaceDE w:val="0"/>
        <w:autoSpaceDN w:val="0"/>
        <w:adjustRightInd w:val="0"/>
        <w:spacing w:line="287" w:lineRule="auto"/>
        <w:jc w:val="center"/>
        <w:rPr>
          <w:rFonts w:ascii="宋体" w:eastAsia="宋体" w:cs="宋体"/>
          <w:b/>
          <w:bCs/>
          <w:color w:val="000000"/>
          <w:kern w:val="0"/>
          <w:sz w:val="44"/>
          <w:szCs w:val="44"/>
          <w:lang w:val="zh-CN"/>
        </w:rPr>
      </w:pPr>
      <w:r>
        <w:rPr>
          <w:rFonts w:ascii="方正小标宋简体" w:eastAsia="方正小标宋简体"/>
          <w:noProof/>
          <w:sz w:val="44"/>
          <w:szCs w:val="44"/>
        </w:rPr>
        <w:pict>
          <v:shape id="_x0000_s2214" type="#_x0000_t61" style="position:absolute;left:0;text-align:left;margin-left:306pt;margin-top:13.75pt;width:135pt;height:93.6pt;z-index:251807744" adj="-8504,19615">
            <v:textbox style="mso-next-textbox:#_x0000_s2214">
              <w:txbxContent>
                <w:p w:rsidR="009758E5" w:rsidRPr="005C0308" w:rsidRDefault="009758E5" w:rsidP="006868ED">
                  <w:pPr>
                    <w:rPr>
                      <w:rFonts w:ascii="仿宋_GB2312" w:eastAsia="仿宋_GB2312"/>
                    </w:rPr>
                  </w:pPr>
                  <w:r>
                    <w:rPr>
                      <w:rFonts w:ascii="仿宋_GB2312" w:eastAsia="仿宋_GB2312" w:hint="eastAsia"/>
                    </w:rPr>
                    <w:t>当事人主动履行的，出具</w:t>
                  </w:r>
                  <w:r w:rsidRPr="005C0308">
                    <w:rPr>
                      <w:rFonts w:ascii="仿宋_GB2312" w:eastAsia="仿宋_GB2312" w:hint="eastAsia"/>
                    </w:rPr>
                    <w:t>相关罚没款财政票据或履行文书，当事人不履行行政处罚决定的，申请人民法院强制</w:t>
                  </w:r>
                  <w:r>
                    <w:rPr>
                      <w:rFonts w:ascii="仿宋_GB2312" w:eastAsia="仿宋_GB2312" w:hint="eastAsia"/>
                    </w:rPr>
                    <w:t>。</w:t>
                  </w:r>
                </w:p>
              </w:txbxContent>
            </v:textbox>
          </v:shape>
        </w:pict>
      </w:r>
    </w:p>
    <w:p w:rsidR="00441FA8" w:rsidRDefault="00441FA8" w:rsidP="00320657">
      <w:pPr>
        <w:autoSpaceDE w:val="0"/>
        <w:autoSpaceDN w:val="0"/>
        <w:adjustRightInd w:val="0"/>
        <w:spacing w:line="287" w:lineRule="auto"/>
        <w:jc w:val="center"/>
        <w:rPr>
          <w:rFonts w:ascii="宋体" w:eastAsia="宋体" w:cs="宋体"/>
          <w:b/>
          <w:bCs/>
          <w:color w:val="000000"/>
          <w:kern w:val="0"/>
          <w:sz w:val="44"/>
          <w:szCs w:val="44"/>
          <w:lang w:val="zh-CN"/>
        </w:rPr>
      </w:pPr>
    </w:p>
    <w:p w:rsidR="00441FA8" w:rsidRDefault="00441FA8" w:rsidP="00320657">
      <w:pPr>
        <w:autoSpaceDE w:val="0"/>
        <w:autoSpaceDN w:val="0"/>
        <w:adjustRightInd w:val="0"/>
        <w:spacing w:line="287" w:lineRule="auto"/>
        <w:jc w:val="center"/>
        <w:rPr>
          <w:rFonts w:ascii="宋体" w:eastAsia="宋体" w:cs="宋体"/>
          <w:b/>
          <w:bCs/>
          <w:color w:val="000000"/>
          <w:kern w:val="0"/>
          <w:sz w:val="44"/>
          <w:szCs w:val="44"/>
          <w:lang w:val="zh-CN"/>
        </w:rPr>
      </w:pPr>
    </w:p>
    <w:p w:rsidR="00320657" w:rsidRPr="00826B23" w:rsidRDefault="00320657" w:rsidP="00320657">
      <w:pPr>
        <w:autoSpaceDE w:val="0"/>
        <w:autoSpaceDN w:val="0"/>
        <w:adjustRightInd w:val="0"/>
        <w:spacing w:line="287" w:lineRule="auto"/>
        <w:jc w:val="center"/>
        <w:rPr>
          <w:rFonts w:ascii="宋体" w:eastAsia="宋体" w:cs="宋体"/>
          <w:b/>
          <w:bCs/>
          <w:color w:val="000000"/>
          <w:kern w:val="0"/>
          <w:sz w:val="44"/>
          <w:szCs w:val="44"/>
          <w:lang w:val="zh-CN"/>
        </w:rPr>
      </w:pPr>
      <w:r w:rsidRPr="006868ED">
        <w:rPr>
          <w:rFonts w:ascii="宋体" w:eastAsia="宋体" w:cs="宋体" w:hint="eastAsia"/>
          <w:b/>
          <w:bCs/>
          <w:color w:val="000000"/>
          <w:kern w:val="0"/>
          <w:sz w:val="44"/>
          <w:szCs w:val="44"/>
          <w:lang w:val="zh-CN"/>
        </w:rPr>
        <w:lastRenderedPageBreak/>
        <w:t>那曲地区</w:t>
      </w:r>
      <w:r w:rsidR="009758E5" w:rsidRPr="00826B23">
        <w:rPr>
          <w:rFonts w:ascii="宋体" w:eastAsia="宋体" w:cs="宋体" w:hint="eastAsia"/>
          <w:b/>
          <w:bCs/>
          <w:color w:val="000000"/>
          <w:kern w:val="0"/>
          <w:sz w:val="44"/>
          <w:szCs w:val="44"/>
          <w:lang w:val="zh-CN"/>
        </w:rPr>
        <w:t>索县</w:t>
      </w:r>
      <w:r w:rsidRPr="006868ED">
        <w:rPr>
          <w:rFonts w:ascii="宋体" w:eastAsia="宋体" w:cs="宋体" w:hint="eastAsia"/>
          <w:b/>
          <w:bCs/>
          <w:color w:val="000000"/>
          <w:kern w:val="0"/>
          <w:sz w:val="44"/>
          <w:szCs w:val="44"/>
          <w:lang w:val="zh-CN"/>
        </w:rPr>
        <w:t>政府办公室（法制办、应急办、人防办、地震局）行政</w:t>
      </w:r>
      <w:r>
        <w:rPr>
          <w:rFonts w:ascii="宋体" w:eastAsia="宋体" w:cs="宋体" w:hint="eastAsia"/>
          <w:b/>
          <w:bCs/>
          <w:color w:val="000000"/>
          <w:kern w:val="0"/>
          <w:sz w:val="44"/>
          <w:szCs w:val="44"/>
          <w:lang w:val="zh-CN"/>
        </w:rPr>
        <w:t>处罚</w:t>
      </w:r>
      <w:r w:rsidRPr="006868ED">
        <w:rPr>
          <w:rFonts w:ascii="宋体" w:eastAsia="宋体" w:cs="宋体" w:hint="eastAsia"/>
          <w:b/>
          <w:bCs/>
          <w:color w:val="000000"/>
          <w:kern w:val="0"/>
          <w:sz w:val="44"/>
          <w:szCs w:val="44"/>
          <w:lang w:val="zh-CN"/>
        </w:rPr>
        <w:t>流程图</w:t>
      </w:r>
    </w:p>
    <w:p w:rsidR="00320657" w:rsidRDefault="00320657" w:rsidP="00320657">
      <w:pPr>
        <w:jc w:val="left"/>
        <w:rPr>
          <w:rFonts w:ascii="仿宋" w:eastAsia="仿宋" w:hAnsi="仿宋"/>
          <w:sz w:val="32"/>
        </w:rPr>
      </w:pPr>
      <w:r>
        <w:rPr>
          <w:rFonts w:ascii="黑体" w:eastAsia="黑体" w:hAnsi="黑体" w:hint="eastAsia"/>
          <w:sz w:val="32"/>
        </w:rPr>
        <w:t>职权名称：</w:t>
      </w:r>
      <w:r w:rsidRPr="00320657">
        <w:rPr>
          <w:rFonts w:ascii="仿宋" w:eastAsia="仿宋" w:hAnsi="仿宋" w:hint="eastAsia"/>
          <w:sz w:val="32"/>
        </w:rPr>
        <w:t>对侵占、毁损、拆除或者擅自移动地震监测设施的，危害地震观测环境的，破坏典型地震遗址、遗迹的单位的强制恢复原状</w:t>
      </w:r>
      <w:r w:rsidRPr="006868ED">
        <w:rPr>
          <w:rFonts w:ascii="仿宋" w:eastAsia="仿宋" w:hAnsi="仿宋" w:hint="eastAsia"/>
          <w:sz w:val="32"/>
        </w:rPr>
        <w:t xml:space="preserve">   </w:t>
      </w:r>
    </w:p>
    <w:p w:rsidR="00320657" w:rsidRPr="000B4902" w:rsidRDefault="006923DC" w:rsidP="000B4902">
      <w:pPr>
        <w:jc w:val="left"/>
        <w:rPr>
          <w:rFonts w:ascii="仿宋" w:eastAsia="仿宋" w:hAnsi="仿宋"/>
          <w:sz w:val="32"/>
        </w:rPr>
      </w:pPr>
      <w:r w:rsidRPr="006923DC">
        <w:rPr>
          <w:rFonts w:ascii="Times New Roman" w:eastAsia="宋体" w:hAnsi="Times New Roman"/>
          <w:szCs w:val="24"/>
          <w:lang w:bidi="ar-SA"/>
        </w:rPr>
        <w:pict>
          <v:line id="_x0000_s2242" style="position:absolute;z-index:251819008" from="207pt,850.2pt" to="207pt,881.4pt">
            <v:stroke endarrow="block"/>
          </v:line>
        </w:pict>
      </w:r>
      <w:r w:rsidRPr="006923DC">
        <w:rPr>
          <w:rFonts w:ascii="Times New Roman" w:eastAsia="宋体" w:hAnsi="Times New Roman"/>
          <w:szCs w:val="24"/>
          <w:lang w:bidi="ar-SA"/>
        </w:rPr>
        <w:pict>
          <v:shape id="_x0000_s2237" type="#_x0000_t176" style="position:absolute;margin-left:126pt;margin-top:75.45pt;width:153pt;height:31.25pt;z-index:251813888">
            <v:textbox style="mso-next-textbox:#_x0000_s2237">
              <w:txbxContent>
                <w:p w:rsidR="009758E5" w:rsidRDefault="009758E5" w:rsidP="00320657">
                  <w:pPr>
                    <w:jc w:val="center"/>
                    <w:rPr>
                      <w:rFonts w:ascii="仿宋_GB2312" w:eastAsia="仿宋_GB2312"/>
                      <w:sz w:val="24"/>
                    </w:rPr>
                  </w:pPr>
                  <w:r>
                    <w:rPr>
                      <w:rFonts w:ascii="仿宋_GB2312" w:eastAsia="仿宋_GB2312" w:hint="eastAsia"/>
                      <w:sz w:val="24"/>
                    </w:rPr>
                    <w:t>发现违法事实、收集线索</w:t>
                  </w:r>
                </w:p>
              </w:txbxContent>
            </v:textbox>
          </v:shape>
        </w:pict>
      </w:r>
      <w:r w:rsidRPr="006923DC">
        <w:rPr>
          <w:rFonts w:ascii="Times New Roman" w:eastAsia="宋体" w:hAnsi="Times New Roman"/>
          <w:szCs w:val="24"/>
          <w:lang w:bidi="ar-SA"/>
        </w:rPr>
        <w:pict>
          <v:line id="_x0000_s2238" style="position:absolute;z-index:251814912" from="207pt,105.5pt" to="207pt,125.45pt">
            <v:stroke endarrow="block"/>
          </v:line>
        </w:pict>
      </w:r>
      <w:r w:rsidRPr="006923DC">
        <w:rPr>
          <w:rFonts w:ascii="Times New Roman" w:eastAsia="宋体" w:hAnsi="Times New Roman"/>
          <w:szCs w:val="24"/>
          <w:lang w:bidi="ar-SA"/>
        </w:rPr>
        <w:pict>
          <v:rect id="_x0000_s2239" style="position:absolute;margin-left:171pt;margin-top:124.25pt;width:1in;height:27.75pt;z-index:251815936">
            <v:textbox style="mso-next-textbox:#_x0000_s2239">
              <w:txbxContent>
                <w:p w:rsidR="009758E5" w:rsidRDefault="009758E5" w:rsidP="00320657">
                  <w:pPr>
                    <w:spacing w:line="400" w:lineRule="exact"/>
                    <w:jc w:val="center"/>
                    <w:rPr>
                      <w:rFonts w:ascii="仿宋_GB2312" w:eastAsia="仿宋_GB2312"/>
                      <w:sz w:val="30"/>
                      <w:szCs w:val="30"/>
                    </w:rPr>
                  </w:pPr>
                  <w:r>
                    <w:rPr>
                      <w:rFonts w:ascii="仿宋_GB2312" w:eastAsia="仿宋_GB2312" w:hint="eastAsia"/>
                      <w:sz w:val="30"/>
                      <w:szCs w:val="30"/>
                    </w:rPr>
                    <w:t>立  案</w:t>
                  </w:r>
                </w:p>
              </w:txbxContent>
            </v:textbox>
          </v:rect>
        </w:pict>
      </w:r>
      <w:r w:rsidRPr="006923DC">
        <w:rPr>
          <w:rFonts w:ascii="Times New Roman" w:eastAsia="宋体" w:hAnsi="Times New Roman"/>
          <w:szCs w:val="24"/>
          <w:lang w:bidi="ar-SA"/>
        </w:rPr>
        <w:pict>
          <v:shape id="_x0000_s2245" type="#_x0000_t61" style="position:absolute;margin-left:326.25pt;margin-top:120pt;width:162pt;height:39pt;z-index:251822080" adj="-13367,25948">
            <v:textbox style="mso-next-textbox:#_x0000_s2245">
              <w:txbxContent>
                <w:p w:rsidR="009758E5" w:rsidRDefault="009758E5" w:rsidP="00320657">
                  <w:pPr>
                    <w:rPr>
                      <w:rFonts w:ascii="仿宋_GB2312" w:eastAsia="仿宋_GB2312"/>
                    </w:rPr>
                  </w:pPr>
                  <w:r>
                    <w:rPr>
                      <w:rFonts w:ascii="仿宋_GB2312" w:eastAsia="仿宋_GB2312" w:hint="eastAsia"/>
                    </w:rPr>
                    <w:t>现场勘查、询问行政管理相对人</w:t>
                  </w:r>
                </w:p>
              </w:txbxContent>
            </v:textbox>
          </v:shape>
        </w:pict>
      </w:r>
      <w:r w:rsidRPr="006923DC">
        <w:rPr>
          <w:rFonts w:ascii="Times New Roman" w:eastAsia="宋体" w:hAnsi="Times New Roman"/>
          <w:szCs w:val="24"/>
          <w:lang w:bidi="ar-SA"/>
        </w:rPr>
        <w:pict>
          <v:line id="_x0000_s2246" style="position:absolute;z-index:251823104" from="54pt,163.8pt" to="162pt,163.8pt">
            <v:stroke endarrow="block"/>
          </v:line>
        </w:pict>
      </w:r>
      <w:r w:rsidRPr="006923DC">
        <w:rPr>
          <w:rFonts w:ascii="Times New Roman" w:eastAsia="宋体" w:hAnsi="Times New Roman"/>
          <w:szCs w:val="24"/>
          <w:lang w:bidi="ar-SA"/>
        </w:rPr>
        <w:pict>
          <v:line id="_x0000_s2247" style="position:absolute;z-index:251824128" from="54pt,163.8pt" to="54pt,304.2pt"/>
        </w:pict>
      </w:r>
      <w:r w:rsidRPr="006923DC">
        <w:rPr>
          <w:rFonts w:ascii="Times New Roman" w:eastAsia="宋体" w:hAnsi="Times New Roman"/>
          <w:szCs w:val="24"/>
          <w:lang w:bidi="ar-SA"/>
        </w:rPr>
        <w:pict>
          <v:line id="_x0000_s2248" style="position:absolute;flip:x;z-index:251825152" from="54pt,304.2pt" to="153pt,304.2pt"/>
        </w:pict>
      </w:r>
      <w:r w:rsidRPr="006923DC">
        <w:rPr>
          <w:rFonts w:ascii="Times New Roman" w:eastAsia="宋体" w:hAnsi="Times New Roman"/>
          <w:szCs w:val="24"/>
          <w:lang w:bidi="ar-SA"/>
        </w:rPr>
        <w:pict>
          <v:shape id="_x0000_s2249" type="#_x0000_t109" style="position:absolute;margin-left:63pt;margin-top:201.2pt;width:27pt;height:1in;z-index:251826176" filled="f" fillcolor="#9cbee0" stroked="f" strokecolor="#739cc3" strokeweight="1.25pt">
            <v:fill color2="#bbd5f0"/>
            <v:textbox>
              <w:txbxContent>
                <w:p w:rsidR="009758E5" w:rsidRDefault="009758E5" w:rsidP="00320657">
                  <w:r>
                    <w:rPr>
                      <w:rFonts w:hint="eastAsia"/>
                    </w:rPr>
                    <w:t>不同意</w:t>
                  </w:r>
                </w:p>
              </w:txbxContent>
            </v:textbox>
          </v:shape>
        </w:pict>
      </w:r>
      <w:r w:rsidR="00F43363">
        <w:rPr>
          <w:rFonts w:ascii="仿宋" w:eastAsia="仿宋" w:hAnsi="仿宋" w:hint="eastAsia"/>
          <w:sz w:val="32"/>
        </w:rPr>
        <w:t>序号：17</w:t>
      </w:r>
    </w:p>
    <w:p w:rsidR="00320657" w:rsidRDefault="00320657" w:rsidP="00320657">
      <w:pPr>
        <w:tabs>
          <w:tab w:val="left" w:pos="1522"/>
        </w:tabs>
        <w:rPr>
          <w:rFonts w:ascii="方正小标宋简体" w:eastAsia="方正小标宋简体"/>
          <w:sz w:val="44"/>
          <w:szCs w:val="44"/>
        </w:rPr>
      </w:pPr>
    </w:p>
    <w:p w:rsidR="00320657" w:rsidRDefault="00320657" w:rsidP="00320657">
      <w:pPr>
        <w:rPr>
          <w:rFonts w:ascii="方正小标宋简体" w:eastAsia="方正小标宋简体"/>
          <w:sz w:val="44"/>
          <w:szCs w:val="44"/>
        </w:rPr>
      </w:pPr>
    </w:p>
    <w:p w:rsidR="00320657" w:rsidRDefault="006923DC" w:rsidP="00320657">
      <w:pPr>
        <w:rPr>
          <w:rFonts w:ascii="方正小标宋简体" w:eastAsia="方正小标宋简体"/>
          <w:sz w:val="44"/>
          <w:szCs w:val="44"/>
        </w:rPr>
      </w:pPr>
      <w:r w:rsidRPr="006923DC">
        <w:rPr>
          <w:rFonts w:ascii="Times New Roman" w:eastAsia="宋体"/>
          <w:szCs w:val="24"/>
          <w:lang w:bidi="ar-SA"/>
        </w:rPr>
        <w:pict>
          <v:rect id="_x0000_s2252" style="position:absolute;left:0;text-align:left;margin-left:126pt;margin-top:227.9pt;width:171pt;height:31.15pt;z-index:251829248">
            <v:textbox style="mso-next-textbox:#_x0000_s2252">
              <w:txbxContent>
                <w:p w:rsidR="009758E5" w:rsidRDefault="009758E5" w:rsidP="00320657">
                  <w:pPr>
                    <w:spacing w:line="400" w:lineRule="exact"/>
                    <w:jc w:val="center"/>
                    <w:rPr>
                      <w:rFonts w:ascii="仿宋_GB2312" w:eastAsia="仿宋_GB2312"/>
                      <w:sz w:val="30"/>
                      <w:szCs w:val="30"/>
                    </w:rPr>
                  </w:pPr>
                  <w:r>
                    <w:rPr>
                      <w:rFonts w:ascii="仿宋_GB2312" w:eastAsia="仿宋_GB2312" w:hint="eastAsia"/>
                      <w:sz w:val="30"/>
                      <w:szCs w:val="30"/>
                    </w:rPr>
                    <w:t>开具行政强制决定书</w:t>
                  </w:r>
                </w:p>
              </w:txbxContent>
            </v:textbox>
          </v:rect>
        </w:pict>
      </w:r>
      <w:r>
        <w:rPr>
          <w:rFonts w:ascii="方正小标宋简体" w:eastAsia="方正小标宋简体"/>
          <w:sz w:val="44"/>
          <w:szCs w:val="44"/>
        </w:rPr>
      </w:r>
      <w:r>
        <w:rPr>
          <w:rFonts w:ascii="方正小标宋简体" w:eastAsia="方正小标宋简体"/>
          <w:sz w:val="44"/>
          <w:szCs w:val="44"/>
        </w:rPr>
        <w:pict>
          <v:group id="_x0000_s2227" editas="canvas" style="width:423pt;height:248pt;mso-position-horizontal-relative:char;mso-position-vertical-relative:line" coordorigin="2276,7231" coordsize="7200,4320">
            <o:lock v:ext="edit" aspectratio="t"/>
            <v:shape id="_x0000_s2228" type="#_x0000_t75" style="position:absolute;left:2276;top:7231;width:7200;height:4320" o:preferrelative="f">
              <v:fill o:detectmouseclick="t"/>
              <v:path o:extrusionok="t" o:connecttype="none"/>
            </v:shape>
            <v:shape id="_x0000_s2229" type="#_x0000_t109" style="position:absolute;left:6412;top:9496;width:767;height:418" filled="f" fillcolor="#9cbee0" stroked="f" strokecolor="#739cc3" strokeweight="1.25pt">
              <v:fill color2="#bbd5f0"/>
              <v:textbox style="mso-next-textbox:#_x0000_s2229">
                <w:txbxContent>
                  <w:p w:rsidR="009758E5" w:rsidRDefault="009758E5" w:rsidP="00320657"/>
                </w:txbxContent>
              </v:textbox>
            </v:shape>
            <v:line id="_x0000_s2230" style="position:absolute" from="5799,10776" to="5801,11187">
              <v:stroke endarrow="block"/>
            </v:line>
            <v:shape id="_x0000_s2231" type="#_x0000_t110" style="position:absolute;left:4727;top:9799;width:2145;height:951">
              <v:textbox style="mso-next-textbox:#_x0000_s2231">
                <w:txbxContent>
                  <w:p w:rsidR="009758E5" w:rsidRDefault="009758E5" w:rsidP="00320657">
                    <w:pPr>
                      <w:spacing w:line="400" w:lineRule="exact"/>
                      <w:jc w:val="center"/>
                      <w:rPr>
                        <w:rFonts w:ascii="仿宋_GB2312" w:eastAsia="仿宋_GB2312"/>
                        <w:sz w:val="24"/>
                      </w:rPr>
                    </w:pPr>
                    <w:r>
                      <w:rPr>
                        <w:rFonts w:ascii="仿宋_GB2312" w:eastAsia="仿宋_GB2312" w:hint="eastAsia"/>
                        <w:sz w:val="24"/>
                      </w:rPr>
                      <w:t>局长审批</w:t>
                    </w:r>
                  </w:p>
                </w:txbxContent>
              </v:textbox>
            </v:shape>
            <v:line id="_x0000_s2232" style="position:absolute" from="5802,9378" to="5803,9802">
              <v:stroke endarrow="block"/>
            </v:line>
            <v:rect id="_x0000_s2233" style="position:absolute;left:4880;top:8835;width:1992;height:543">
              <v:textbox style="mso-next-textbox:#_x0000_s2233">
                <w:txbxContent>
                  <w:p w:rsidR="009758E5" w:rsidRDefault="009758E5" w:rsidP="00320657">
                    <w:pPr>
                      <w:spacing w:line="400" w:lineRule="exact"/>
                      <w:jc w:val="center"/>
                      <w:rPr>
                        <w:rFonts w:ascii="仿宋_GB2312" w:eastAsia="仿宋_GB2312"/>
                        <w:sz w:val="30"/>
                        <w:szCs w:val="30"/>
                      </w:rPr>
                    </w:pPr>
                    <w:r>
                      <w:rPr>
                        <w:rFonts w:ascii="仿宋_GB2312" w:eastAsia="仿宋_GB2312" w:hint="eastAsia"/>
                        <w:sz w:val="30"/>
                        <w:szCs w:val="30"/>
                      </w:rPr>
                      <w:t>提出处理意见</w:t>
                    </w:r>
                  </w:p>
                </w:txbxContent>
              </v:textbox>
            </v:rect>
            <v:line id="_x0000_s2234" style="position:absolute" from="5803,8293" to="5804,8835">
              <v:stroke endarrow="block"/>
            </v:line>
            <v:rect id="_x0000_s2235" style="position:absolute;left:5033;top:7646;width:1380;height:543">
              <v:textbox style="mso-next-textbox:#_x0000_s2235">
                <w:txbxContent>
                  <w:p w:rsidR="009758E5" w:rsidRDefault="009758E5" w:rsidP="00320657">
                    <w:pPr>
                      <w:spacing w:line="400" w:lineRule="exact"/>
                      <w:jc w:val="center"/>
                      <w:rPr>
                        <w:rFonts w:ascii="仿宋_GB2312" w:eastAsia="仿宋_GB2312"/>
                        <w:sz w:val="30"/>
                        <w:szCs w:val="30"/>
                      </w:rPr>
                    </w:pPr>
                    <w:r>
                      <w:rPr>
                        <w:rFonts w:ascii="仿宋_GB2312" w:eastAsia="仿宋_GB2312" w:hint="eastAsia"/>
                        <w:sz w:val="30"/>
                        <w:szCs w:val="30"/>
                      </w:rPr>
                      <w:t>调查取证</w:t>
                    </w:r>
                  </w:p>
                </w:txbxContent>
              </v:textbox>
            </v:rect>
            <v:line id="_x0000_s2236" style="position:absolute" from="5804,7231" to="5805,7696">
              <v:stroke endarrow="block"/>
            </v:line>
            <w10:wrap type="none"/>
            <w10:anchorlock/>
          </v:group>
        </w:pict>
      </w:r>
    </w:p>
    <w:p w:rsidR="00320657" w:rsidRDefault="006923DC" w:rsidP="00320657">
      <w:pPr>
        <w:spacing w:line="1200" w:lineRule="exact"/>
        <w:rPr>
          <w:rFonts w:ascii="方正小标宋简体" w:eastAsia="方正小标宋简体"/>
          <w:sz w:val="44"/>
          <w:szCs w:val="44"/>
        </w:rPr>
      </w:pPr>
      <w:r w:rsidRPr="006923DC">
        <w:rPr>
          <w:rFonts w:ascii="Times New Roman" w:eastAsia="宋体"/>
          <w:szCs w:val="24"/>
          <w:lang w:bidi="ar-SA"/>
        </w:rPr>
        <w:pict>
          <v:line id="_x0000_s2240" style="position:absolute;left:0;text-align:left;z-index:251816960" from="207pt,61.6pt" to="207pt,92.8pt">
            <v:stroke endarrow="block"/>
          </v:line>
        </w:pict>
      </w:r>
      <w:r w:rsidRPr="006923DC">
        <w:rPr>
          <w:rFonts w:ascii="Times New Roman" w:eastAsia="宋体"/>
          <w:szCs w:val="24"/>
          <w:lang w:bidi="ar-SA"/>
        </w:rPr>
        <w:pict>
          <v:rect id="_x0000_s2241" style="position:absolute;left:0;text-align:left;margin-left:171pt;margin-top:92.8pt;width:1in;height:31.2pt;z-index:251817984">
            <v:textbox style="mso-next-textbox:#_x0000_s2241">
              <w:txbxContent>
                <w:p w:rsidR="009758E5" w:rsidRDefault="009758E5" w:rsidP="00320657">
                  <w:pPr>
                    <w:spacing w:line="400" w:lineRule="exact"/>
                    <w:jc w:val="center"/>
                    <w:rPr>
                      <w:rFonts w:ascii="仿宋_GB2312" w:eastAsia="仿宋_GB2312"/>
                      <w:sz w:val="30"/>
                      <w:szCs w:val="30"/>
                    </w:rPr>
                  </w:pPr>
                  <w:r>
                    <w:rPr>
                      <w:rFonts w:ascii="仿宋_GB2312" w:eastAsia="仿宋_GB2312" w:hint="eastAsia"/>
                      <w:sz w:val="30"/>
                      <w:szCs w:val="30"/>
                    </w:rPr>
                    <w:t>送  达</w:t>
                  </w:r>
                </w:p>
              </w:txbxContent>
            </v:textbox>
          </v:rect>
        </w:pict>
      </w:r>
      <w:r w:rsidRPr="006923DC">
        <w:rPr>
          <w:rFonts w:ascii="Times New Roman" w:eastAsia="宋体"/>
          <w:szCs w:val="24"/>
          <w:lang w:bidi="ar-SA"/>
        </w:rPr>
        <w:pict>
          <v:line id="_x0000_s2243" style="position:absolute;left:0;text-align:left;z-index:251820032" from="207pt,124pt" to="207pt,155.2pt">
            <v:stroke endarrow="block"/>
          </v:line>
        </w:pict>
      </w:r>
      <w:r w:rsidRPr="006923DC">
        <w:rPr>
          <w:rFonts w:ascii="Times New Roman" w:eastAsia="宋体"/>
          <w:szCs w:val="24"/>
          <w:lang w:bidi="ar-SA"/>
        </w:rPr>
        <w:pict>
          <v:shape id="_x0000_s2244" type="#_x0000_t176" style="position:absolute;left:0;text-align:left;margin-left:162pt;margin-top:155.2pt;width:90pt;height:31.25pt;z-index:251821056">
            <v:textbox style="mso-next-textbox:#_x0000_s2244">
              <w:txbxContent>
                <w:p w:rsidR="009758E5" w:rsidRDefault="009758E5" w:rsidP="00320657">
                  <w:pPr>
                    <w:spacing w:line="400" w:lineRule="exact"/>
                    <w:jc w:val="center"/>
                    <w:rPr>
                      <w:rFonts w:ascii="仿宋_GB2312" w:eastAsia="仿宋_GB2312"/>
                      <w:sz w:val="32"/>
                    </w:rPr>
                  </w:pPr>
                  <w:r>
                    <w:rPr>
                      <w:rFonts w:ascii="仿宋_GB2312" w:eastAsia="仿宋_GB2312" w:hint="eastAsia"/>
                      <w:sz w:val="32"/>
                    </w:rPr>
                    <w:t>结  案</w:t>
                  </w:r>
                </w:p>
              </w:txbxContent>
            </v:textbox>
          </v:shape>
        </w:pict>
      </w:r>
      <w:r w:rsidRPr="006923DC">
        <w:rPr>
          <w:rFonts w:ascii="Times New Roman" w:eastAsia="宋体"/>
          <w:szCs w:val="24"/>
          <w:lang w:bidi="ar-SA"/>
        </w:rPr>
        <w:pict>
          <v:rect id="_x0000_s2250" style="position:absolute;left:0;text-align:left;margin-left:125.95pt;margin-top:30.4pt;width:180.05pt;height:31.2pt;z-index:251827200">
            <v:textbox style="mso-next-textbox:#_x0000_s2250">
              <w:txbxContent>
                <w:p w:rsidR="009758E5" w:rsidRDefault="009758E5" w:rsidP="00320657">
                  <w:pPr>
                    <w:spacing w:line="400" w:lineRule="exact"/>
                    <w:jc w:val="center"/>
                    <w:rPr>
                      <w:rFonts w:ascii="仿宋_GB2312" w:eastAsia="仿宋_GB2312"/>
                      <w:sz w:val="30"/>
                      <w:szCs w:val="30"/>
                    </w:rPr>
                  </w:pPr>
                  <w:r>
                    <w:rPr>
                      <w:rFonts w:ascii="仿宋_GB2312" w:eastAsia="仿宋_GB2312" w:hint="eastAsia"/>
                      <w:sz w:val="30"/>
                      <w:szCs w:val="30"/>
                    </w:rPr>
                    <w:t>告知、陈述、申辩、取证</w:t>
                  </w:r>
                </w:p>
              </w:txbxContent>
            </v:textbox>
          </v:rect>
        </w:pict>
      </w:r>
      <w:r w:rsidRPr="006923DC">
        <w:rPr>
          <w:rFonts w:ascii="Times New Roman" w:eastAsia="宋体"/>
          <w:szCs w:val="24"/>
          <w:lang w:bidi="ar-SA"/>
        </w:rPr>
        <w:pict>
          <v:line id="_x0000_s2251" style="position:absolute;left:0;text-align:left;z-index:251828224" from="207pt,9.45pt" to="207pt,30.4pt">
            <v:stroke endarrow="block"/>
          </v:line>
        </w:pict>
      </w:r>
    </w:p>
    <w:p w:rsidR="00320657" w:rsidRDefault="00320657" w:rsidP="00320657">
      <w:pPr>
        <w:rPr>
          <w:rFonts w:ascii="Times New Roman" w:eastAsia="宋体"/>
          <w:szCs w:val="24"/>
        </w:rPr>
      </w:pPr>
    </w:p>
    <w:p w:rsidR="006868ED" w:rsidRDefault="006868ED"/>
    <w:p w:rsidR="00320657" w:rsidRDefault="00320657"/>
    <w:p w:rsidR="00320657" w:rsidRDefault="00320657"/>
    <w:p w:rsidR="002017A0" w:rsidRDefault="009758E5">
      <w:r>
        <w:rPr>
          <w:rFonts w:hint="eastAsia"/>
        </w:rPr>
        <w:object w:dxaOrig="10903" w:dyaOrig="15609">
          <v:shape id="_x0000_i1044" type="#_x0000_t75" style="width:420.8pt;height:677.9pt" o:ole="">
            <v:imagedata r:id="rId21" o:title=""/>
            <o:lock v:ext="edit" aspectratio="f"/>
          </v:shape>
          <o:OLEObject Type="Embed" ProgID="Visio.Drawing.11" ShapeID="_x0000_i1044" DrawAspect="Content" ObjectID="_1543306735" r:id="rId22"/>
        </w:object>
      </w:r>
    </w:p>
    <w:p w:rsidR="00A84F33" w:rsidRDefault="009758E5" w:rsidP="00A84F33">
      <w:pPr>
        <w:autoSpaceDE w:val="0"/>
        <w:autoSpaceDN w:val="0"/>
        <w:adjustRightInd w:val="0"/>
        <w:spacing w:line="287" w:lineRule="auto"/>
        <w:jc w:val="center"/>
        <w:rPr>
          <w:rFonts w:ascii="宋体" w:cs="宋体"/>
          <w:b/>
          <w:bCs/>
          <w:color w:val="000000"/>
          <w:kern w:val="0"/>
          <w:sz w:val="44"/>
          <w:szCs w:val="44"/>
          <w:lang w:val="zh-CN"/>
        </w:rPr>
      </w:pPr>
      <w:r w:rsidRPr="00826B23">
        <w:rPr>
          <w:rFonts w:ascii="宋体" w:eastAsia="宋体" w:cs="宋体" w:hint="eastAsia"/>
          <w:b/>
          <w:bCs/>
          <w:color w:val="000000"/>
          <w:kern w:val="0"/>
          <w:sz w:val="44"/>
          <w:szCs w:val="44"/>
          <w:lang w:val="zh-CN"/>
        </w:rPr>
        <w:object w:dxaOrig="10903" w:dyaOrig="15609">
          <v:shape id="_x0000_i1045" type="#_x0000_t75" style="width:441.35pt;height:666.7pt" o:ole="">
            <v:imagedata r:id="rId23" o:title=""/>
            <o:lock v:ext="edit" aspectratio="f"/>
          </v:shape>
          <o:OLEObject Type="Embed" ProgID="Visio.Drawing.11" ShapeID="_x0000_i1045" DrawAspect="Content" ObjectID="_1543306736" r:id="rId24"/>
        </w:object>
      </w:r>
      <w:r w:rsidR="00A84F33" w:rsidRPr="00826B23">
        <w:rPr>
          <w:rFonts w:ascii="宋体" w:eastAsia="宋体" w:cs="宋体" w:hint="eastAsia"/>
          <w:b/>
          <w:bCs/>
          <w:color w:val="000000"/>
          <w:kern w:val="0"/>
          <w:sz w:val="44"/>
          <w:szCs w:val="44"/>
          <w:lang w:val="zh-CN"/>
        </w:rPr>
        <w:t>那曲地区</w:t>
      </w:r>
      <w:r w:rsidRPr="00826B23">
        <w:rPr>
          <w:rFonts w:ascii="宋体" w:eastAsia="宋体" w:cs="宋体" w:hint="eastAsia"/>
          <w:b/>
          <w:bCs/>
          <w:color w:val="000000"/>
          <w:kern w:val="0"/>
          <w:sz w:val="44"/>
          <w:szCs w:val="44"/>
          <w:lang w:val="zh-CN"/>
        </w:rPr>
        <w:t>索县</w:t>
      </w:r>
      <w:r w:rsidR="00A84F33" w:rsidRPr="00826B23">
        <w:rPr>
          <w:rFonts w:ascii="宋体" w:eastAsia="宋体" w:cs="宋体" w:hint="eastAsia"/>
          <w:b/>
          <w:bCs/>
          <w:color w:val="000000"/>
          <w:kern w:val="0"/>
          <w:sz w:val="44"/>
          <w:szCs w:val="44"/>
          <w:lang w:val="zh-CN"/>
        </w:rPr>
        <w:t>政府办公室（法制办、应急办、人防办、地震局）行政检查流程图</w:t>
      </w:r>
    </w:p>
    <w:p w:rsidR="00A84F33" w:rsidRPr="00A84F33" w:rsidRDefault="00A84F33" w:rsidP="00A84F33">
      <w:pPr>
        <w:autoSpaceDE w:val="0"/>
        <w:autoSpaceDN w:val="0"/>
        <w:adjustRightInd w:val="0"/>
        <w:spacing w:line="287" w:lineRule="auto"/>
        <w:jc w:val="left"/>
        <w:rPr>
          <w:rFonts w:ascii="仿宋" w:eastAsia="仿宋" w:hAnsi="仿宋" w:cs="宋体"/>
          <w:color w:val="000000"/>
          <w:kern w:val="0"/>
          <w:sz w:val="28"/>
          <w:szCs w:val="28"/>
          <w:lang w:val="zh-CN"/>
        </w:rPr>
      </w:pPr>
      <w:r w:rsidRPr="008E1C58">
        <w:rPr>
          <w:rFonts w:ascii="宋体" w:cs="宋体" w:hint="eastAsia"/>
          <w:b/>
          <w:bCs/>
          <w:color w:val="000000"/>
          <w:kern w:val="0"/>
          <w:sz w:val="28"/>
          <w:szCs w:val="28"/>
          <w:lang w:val="zh-CN"/>
        </w:rPr>
        <w:t>职权名称：</w:t>
      </w:r>
      <w:r w:rsidRPr="00A84F33">
        <w:rPr>
          <w:rFonts w:ascii="仿宋" w:eastAsia="仿宋" w:hAnsi="仿宋" w:cs="宋体" w:hint="eastAsia"/>
          <w:color w:val="000000"/>
          <w:kern w:val="0"/>
          <w:sz w:val="28"/>
          <w:szCs w:val="28"/>
          <w:lang w:val="zh-CN"/>
        </w:rPr>
        <w:t>依法进行地震安全性评价，或者按照地震安全性评价报告所确定的抗震设防要求进行抗震设防检查</w:t>
      </w:r>
    </w:p>
    <w:p w:rsidR="00A84F33" w:rsidRPr="00F43363" w:rsidRDefault="00F43363" w:rsidP="00A84F33">
      <w:pPr>
        <w:rPr>
          <w:rFonts w:ascii="仿宋" w:eastAsia="仿宋" w:hAnsi="仿宋"/>
          <w:sz w:val="32"/>
        </w:rPr>
      </w:pPr>
      <w:r w:rsidRPr="00F43363">
        <w:rPr>
          <w:rFonts w:ascii="仿宋" w:eastAsia="仿宋" w:hAnsi="仿宋" w:hint="eastAsia"/>
          <w:sz w:val="32"/>
        </w:rPr>
        <w:t>序号：20</w:t>
      </w:r>
    </w:p>
    <w:p w:rsidR="008E1C58" w:rsidRDefault="006923DC" w:rsidP="00A84F33">
      <w:r>
        <w:pict>
          <v:group id="_x0000_s2516" editas="canvas" style="width:414pt;height:507pt;mso-position-horizontal-relative:char;mso-position-vertical-relative:line" coordorigin="1812,2452" coordsize="8280,10140">
            <o:lock v:ext="edit" aspectratio="t"/>
            <v:shape id="_x0000_s2517" type="#_x0000_t75" style="position:absolute;left:1812;top:2452;width:8280;height:10140" o:preferrelative="f">
              <v:fill o:detectmouseclick="t"/>
              <v:path o:extrusionok="t" o:connecttype="none"/>
              <o:lock v:ext="edit" text="t"/>
            </v:shape>
            <v:shapetype id="_x0000_t116" coordsize="21600,21600" o:spt="116" path="m3475,qx,10800,3475,21600l18125,21600qx21600,10800,18125,xe">
              <v:stroke joinstyle="miter"/>
              <v:path gradientshapeok="t" o:connecttype="rect" textboxrect="1018,3163,20582,18437"/>
            </v:shapetype>
            <v:shape id="_x0000_s2518" type="#_x0000_t116" style="position:absolute;left:4872;top:2608;width:2340;height:624">
              <v:textbox>
                <w:txbxContent>
                  <w:p w:rsidR="009758E5" w:rsidRDefault="009758E5" w:rsidP="00A84F33">
                    <w:pPr>
                      <w:jc w:val="center"/>
                    </w:pPr>
                    <w:r>
                      <w:rPr>
                        <w:rFonts w:hint="eastAsia"/>
                      </w:rPr>
                      <w:t>制定检查方案</w:t>
                    </w:r>
                  </w:p>
                </w:txbxContent>
              </v:textbox>
            </v:shape>
            <v:shape id="_x0000_s2519" type="#_x0000_t109" style="position:absolute;left:5232;top:3856;width:1620;height:469">
              <v:textbox>
                <w:txbxContent>
                  <w:p w:rsidR="009758E5" w:rsidRDefault="009758E5" w:rsidP="00A84F33">
                    <w:pPr>
                      <w:jc w:val="center"/>
                    </w:pPr>
                    <w:r>
                      <w:rPr>
                        <w:rFonts w:hint="eastAsia"/>
                      </w:rPr>
                      <w:t>确定执法队伍</w:t>
                    </w:r>
                  </w:p>
                </w:txbxContent>
              </v:textbox>
            </v:shape>
            <v:shape id="_x0000_s2520" type="#_x0000_t109" style="position:absolute;left:5232;top:5104;width:1620;height:469">
              <v:textbox>
                <w:txbxContent>
                  <w:p w:rsidR="009758E5" w:rsidRDefault="009758E5" w:rsidP="00A84F33">
                    <w:pPr>
                      <w:jc w:val="center"/>
                    </w:pPr>
                    <w:r>
                      <w:rPr>
                        <w:rFonts w:hint="eastAsia"/>
                      </w:rPr>
                      <w:t>现场检查</w:t>
                    </w:r>
                  </w:p>
                </w:txbxContent>
              </v:textbox>
            </v:shape>
            <v:shape id="_x0000_s2521" type="#_x0000_t109" style="position:absolute;left:5052;top:6664;width:1980;height:780">
              <v:textbox>
                <w:txbxContent>
                  <w:p w:rsidR="009758E5" w:rsidRDefault="009758E5" w:rsidP="00A84F33">
                    <w:pPr>
                      <w:jc w:val="center"/>
                    </w:pPr>
                    <w:r>
                      <w:rPr>
                        <w:rFonts w:hint="eastAsia"/>
                      </w:rPr>
                      <w:t>发现违法行为责令整改</w:t>
                    </w:r>
                  </w:p>
                </w:txbxContent>
              </v:textbox>
            </v:shape>
            <v:shape id="_x0000_s2522" type="#_x0000_t109" style="position:absolute;left:5232;top:8223;width:1620;height:469">
              <v:textbox>
                <w:txbxContent>
                  <w:p w:rsidR="009758E5" w:rsidRDefault="009758E5" w:rsidP="00A84F33">
                    <w:pPr>
                      <w:jc w:val="center"/>
                    </w:pPr>
                    <w:r>
                      <w:rPr>
                        <w:rFonts w:hint="eastAsia"/>
                      </w:rPr>
                      <w:t>现场复查</w:t>
                    </w:r>
                  </w:p>
                </w:txbxContent>
              </v:textbox>
            </v:shape>
            <v:shape id="_x0000_s2523" type="#_x0000_t110" style="position:absolute;left:5052;top:9628;width:1980;height:936">
              <v:textbox>
                <w:txbxContent>
                  <w:p w:rsidR="009758E5" w:rsidRDefault="009758E5" w:rsidP="00A84F33">
                    <w:pPr>
                      <w:jc w:val="center"/>
                    </w:pPr>
                    <w:r>
                      <w:rPr>
                        <w:rFonts w:hint="eastAsia"/>
                      </w:rPr>
                      <w:t>审查</w:t>
                    </w:r>
                  </w:p>
                </w:txbxContent>
              </v:textbox>
            </v:shape>
            <v:shape id="_x0000_s2524" type="#_x0000_t116" style="position:absolute;left:8112;top:9784;width:1980;height:624">
              <v:textbox>
                <w:txbxContent>
                  <w:p w:rsidR="009758E5" w:rsidRDefault="009758E5" w:rsidP="00A84F33">
                    <w:pPr>
                      <w:jc w:val="center"/>
                    </w:pPr>
                    <w:r>
                      <w:rPr>
                        <w:rFonts w:hint="eastAsia"/>
                      </w:rPr>
                      <w:t>资料归档</w:t>
                    </w:r>
                  </w:p>
                </w:txbxContent>
              </v:textbox>
            </v:shape>
            <v:shape id="_x0000_s2525" type="#_x0000_t116" style="position:absolute;left:5052;top:11656;width:1980;height:624">
              <v:textbox>
                <w:txbxContent>
                  <w:p w:rsidR="009758E5" w:rsidRDefault="009758E5" w:rsidP="00A84F33">
                    <w:pPr>
                      <w:jc w:val="center"/>
                    </w:pPr>
                    <w:r>
                      <w:rPr>
                        <w:rFonts w:hint="eastAsia"/>
                      </w:rPr>
                      <w:t>立案查处</w:t>
                    </w:r>
                  </w:p>
                </w:txbxContent>
              </v:textbox>
            </v:shape>
            <v:shapetype id="_x0000_t32" coordsize="21600,21600" o:spt="32" o:oned="t" path="m,l21600,21600e" filled="f">
              <v:path arrowok="t" fillok="f" o:connecttype="none"/>
              <o:lock v:ext="edit" shapetype="t"/>
            </v:shapetype>
            <v:shape id="_x0000_s2526" type="#_x0000_t32" style="position:absolute;left:6042;top:3232;width:1;height:624" o:connectortype="straight">
              <v:stroke endarrow="block"/>
            </v:shape>
            <v:shape id="_x0000_s2527" type="#_x0000_t32" style="position:absolute;left:6042;top:4325;width:1;height:779" o:connectortype="straight">
              <v:stroke endarrow="block"/>
            </v:shape>
            <v:shape id="_x0000_s2528" type="#_x0000_t32" style="position:absolute;left:6042;top:5573;width:1;height:1091" o:connectortype="straight">
              <v:stroke endarrow="block"/>
            </v:shape>
            <v:shape id="_x0000_s2529" type="#_x0000_t32" style="position:absolute;left:6042;top:7444;width:1;height:779" o:connectortype="straight">
              <v:stroke endarrow="block"/>
            </v:shape>
            <v:shape id="_x0000_s2530" type="#_x0000_t32" style="position:absolute;left:6042;top:8692;width:1;height:936" o:connectortype="straight">
              <v:stroke endarrow="block"/>
            </v:shape>
            <v:shape id="_x0000_s2531" type="#_x0000_t32" style="position:absolute;left:7032;top:10096;width:1080;height:1" o:connectortype="straight">
              <v:stroke endarrow="block"/>
            </v:shape>
            <v:shape id="_x0000_s2532" type="#_x0000_t32" style="position:absolute;left:6042;top:10564;width:1;height:1092" o:connectortype="straight">
              <v:stroke endarrow="block"/>
            </v:shape>
            <v:shape id="_x0000_s2533" type="#_x0000_t61" style="position:absolute;left:7932;top:2764;width:1620;height:936" adj="-9173,3623">
              <v:textbox>
                <w:txbxContent>
                  <w:p w:rsidR="009758E5" w:rsidRDefault="009758E5" w:rsidP="00A84F33">
                    <w:r>
                      <w:rPr>
                        <w:rFonts w:hint="eastAsia"/>
                      </w:rPr>
                      <w:t>明确检查项目、方式等</w:t>
                    </w:r>
                  </w:p>
                </w:txbxContent>
              </v:textbox>
            </v:shape>
            <v:shape id="_x0000_s2534" type="#_x0000_t61" style="position:absolute;left:2712;top:5104;width:1620;height:936" adj="33733,6508">
              <v:textbox>
                <w:txbxContent>
                  <w:p w:rsidR="009758E5" w:rsidRDefault="009758E5" w:rsidP="00A84F33">
                    <w:r>
                      <w:rPr>
                        <w:rFonts w:hint="eastAsia"/>
                      </w:rPr>
                      <w:t>现场检查，调查取证方式</w:t>
                    </w:r>
                  </w:p>
                </w:txbxContent>
              </v:textbox>
            </v:shape>
            <v:shape id="_x0000_s2535" type="#_x0000_t61" style="position:absolute;left:7572;top:5104;width:1620;height:1560" adj="-10507,3032">
              <v:textbox>
                <w:txbxContent>
                  <w:p w:rsidR="009758E5" w:rsidRDefault="009758E5" w:rsidP="00A84F33">
                    <w:r>
                      <w:rPr>
                        <w:rFonts w:hint="eastAsia"/>
                      </w:rPr>
                      <w:t>两人以上，出示执法证件，告知相对人权力和义务</w:t>
                    </w:r>
                  </w:p>
                </w:txbxContent>
              </v:textbox>
            </v:shape>
            <v:shape id="_x0000_s2536" type="#_x0000_t109" style="position:absolute;left:7032;top:9628;width:900;height:468" filled="f" stroked="f">
              <v:textbox>
                <w:txbxContent>
                  <w:p w:rsidR="009758E5" w:rsidRPr="005D208D" w:rsidRDefault="009758E5" w:rsidP="00A84F33">
                    <w:pPr>
                      <w:rPr>
                        <w:sz w:val="18"/>
                        <w:szCs w:val="18"/>
                      </w:rPr>
                    </w:pPr>
                    <w:r w:rsidRPr="005D208D">
                      <w:rPr>
                        <w:rFonts w:hint="eastAsia"/>
                        <w:sz w:val="18"/>
                        <w:szCs w:val="18"/>
                      </w:rPr>
                      <w:t>已整改</w:t>
                    </w:r>
                  </w:p>
                </w:txbxContent>
              </v:textbox>
            </v:shape>
            <v:shape id="_x0000_s2537" type="#_x0000_t109" style="position:absolute;left:6132;top:10720;width:1080;height:780" filled="f" stroked="f">
              <v:textbox>
                <w:txbxContent>
                  <w:p w:rsidR="009758E5" w:rsidRPr="005D208D" w:rsidRDefault="009758E5" w:rsidP="00A84F33">
                    <w:pPr>
                      <w:rPr>
                        <w:sz w:val="18"/>
                        <w:szCs w:val="18"/>
                      </w:rPr>
                    </w:pPr>
                    <w:r w:rsidRPr="005D208D">
                      <w:rPr>
                        <w:rFonts w:hint="eastAsia"/>
                        <w:sz w:val="18"/>
                        <w:szCs w:val="18"/>
                      </w:rPr>
                      <w:t>未整改</w:t>
                    </w:r>
                  </w:p>
                </w:txbxContent>
              </v:textbox>
            </v:shape>
            <w10:wrap type="none"/>
            <w10:anchorlock/>
          </v:group>
        </w:pict>
      </w:r>
    </w:p>
    <w:p w:rsidR="008E1C58" w:rsidRDefault="009758E5">
      <w:pPr>
        <w:rPr>
          <w:rFonts w:ascii="Calibri" w:eastAsia="宋体" w:hAnsi="Calibri" w:cs="Times New Roman"/>
          <w:szCs w:val="22"/>
        </w:rPr>
      </w:pPr>
      <w:r w:rsidRPr="00CA5CE6">
        <w:rPr>
          <w:rFonts w:ascii="Calibri" w:eastAsia="宋体" w:hAnsi="Calibri" w:cs="Times New Roman"/>
        </w:rPr>
        <w:object w:dxaOrig="11107" w:dyaOrig="15253">
          <v:shape id="_x0000_i1046" type="#_x0000_t75" style="width:414.25pt;height:683.55pt" o:ole="">
            <v:imagedata r:id="rId25" o:title=""/>
          </v:shape>
          <o:OLEObject Type="Embed" ProgID="Visio.Drawing.11" ShapeID="_x0000_i1046" DrawAspect="Content" ObjectID="_1543306737" r:id="rId26"/>
        </w:object>
      </w:r>
    </w:p>
    <w:p w:rsidR="008E1C58" w:rsidRDefault="009758E5">
      <w:pPr>
        <w:rPr>
          <w:rFonts w:ascii="Calibri" w:eastAsia="宋体" w:hAnsi="Calibri" w:cs="Times New Roman"/>
          <w:szCs w:val="22"/>
        </w:rPr>
      </w:pPr>
      <w:r w:rsidRPr="00CA5CE6">
        <w:rPr>
          <w:rFonts w:ascii="Calibri" w:eastAsia="宋体" w:hAnsi="Calibri" w:cs="Times New Roman"/>
        </w:rPr>
        <w:object w:dxaOrig="11107" w:dyaOrig="15310">
          <v:shape id="_x0000_i1047" type="#_x0000_t75" style="width:425.45pt;height:670.45pt" o:ole="">
            <v:imagedata r:id="rId27" o:title=""/>
          </v:shape>
          <o:OLEObject Type="Embed" ProgID="Visio.Drawing.11" ShapeID="_x0000_i1047" DrawAspect="Content" ObjectID="_1543306738" r:id="rId28"/>
        </w:object>
      </w:r>
    </w:p>
    <w:p w:rsidR="008E1C58" w:rsidRPr="00826B23" w:rsidRDefault="009758E5" w:rsidP="008E1C58">
      <w:pPr>
        <w:autoSpaceDE w:val="0"/>
        <w:autoSpaceDN w:val="0"/>
        <w:adjustRightInd w:val="0"/>
        <w:spacing w:line="287" w:lineRule="auto"/>
        <w:jc w:val="center"/>
        <w:rPr>
          <w:rFonts w:ascii="宋体" w:eastAsia="宋体" w:cs="宋体"/>
          <w:b/>
          <w:bCs/>
          <w:color w:val="000000"/>
          <w:kern w:val="0"/>
          <w:sz w:val="44"/>
          <w:szCs w:val="44"/>
          <w:lang w:val="zh-CN"/>
        </w:rPr>
      </w:pPr>
      <w:r w:rsidRPr="00CA5CE6">
        <w:rPr>
          <w:rFonts w:ascii="Calibri" w:eastAsia="宋体" w:hAnsi="Calibri" w:cs="Times New Roman"/>
        </w:rPr>
        <w:object w:dxaOrig="11107" w:dyaOrig="15253">
          <v:shape id="_x0000_i1048" type="#_x0000_t75" style="width:423.6pt;height:685.4pt" o:ole="">
            <v:imagedata r:id="rId29" o:title=""/>
          </v:shape>
          <o:OLEObject Type="Embed" ProgID="Visio.Drawing.11" ShapeID="_x0000_i1048" DrawAspect="Content" ObjectID="_1543306739" r:id="rId30"/>
        </w:object>
      </w:r>
      <w:r w:rsidR="008E1C58" w:rsidRPr="00826B23">
        <w:rPr>
          <w:rFonts w:ascii="宋体" w:eastAsia="宋体" w:cs="宋体" w:hint="eastAsia"/>
          <w:b/>
          <w:bCs/>
          <w:color w:val="000000"/>
          <w:kern w:val="0"/>
          <w:sz w:val="44"/>
          <w:szCs w:val="44"/>
          <w:lang w:val="zh-CN"/>
        </w:rPr>
        <w:t>那曲地区</w:t>
      </w:r>
      <w:r w:rsidRPr="00826B23">
        <w:rPr>
          <w:rFonts w:ascii="宋体" w:eastAsia="宋体" w:cs="宋体" w:hint="eastAsia"/>
          <w:b/>
          <w:bCs/>
          <w:color w:val="000000"/>
          <w:kern w:val="0"/>
          <w:sz w:val="44"/>
          <w:szCs w:val="44"/>
          <w:lang w:val="zh-CN"/>
        </w:rPr>
        <w:t>索县</w:t>
      </w:r>
      <w:r w:rsidR="008E1C58" w:rsidRPr="00826B23">
        <w:rPr>
          <w:rFonts w:ascii="宋体" w:eastAsia="宋体" w:cs="宋体" w:hint="eastAsia"/>
          <w:b/>
          <w:bCs/>
          <w:color w:val="000000"/>
          <w:kern w:val="0"/>
          <w:sz w:val="44"/>
          <w:szCs w:val="44"/>
          <w:lang w:val="zh-CN"/>
        </w:rPr>
        <w:t>政府办公室（法制办、应急办、人防办、地震局）行政检查流程图</w:t>
      </w:r>
    </w:p>
    <w:p w:rsidR="008E1C58" w:rsidRPr="008E1C58" w:rsidRDefault="008E1C58" w:rsidP="008E1C58">
      <w:pPr>
        <w:autoSpaceDE w:val="0"/>
        <w:autoSpaceDN w:val="0"/>
        <w:adjustRightInd w:val="0"/>
        <w:spacing w:line="287" w:lineRule="auto"/>
        <w:jc w:val="left"/>
        <w:rPr>
          <w:rFonts w:ascii="宋体" w:cs="宋体"/>
          <w:b/>
          <w:bCs/>
          <w:color w:val="000000"/>
          <w:kern w:val="0"/>
          <w:sz w:val="28"/>
          <w:szCs w:val="28"/>
          <w:lang w:val="zh-CN"/>
        </w:rPr>
      </w:pPr>
      <w:r w:rsidRPr="008E1C58">
        <w:rPr>
          <w:rFonts w:ascii="宋体" w:cs="宋体" w:hint="eastAsia"/>
          <w:b/>
          <w:bCs/>
          <w:color w:val="000000"/>
          <w:kern w:val="0"/>
          <w:sz w:val="28"/>
          <w:szCs w:val="28"/>
          <w:lang w:val="zh-CN"/>
        </w:rPr>
        <w:t>职权名称：</w:t>
      </w:r>
      <w:r w:rsidRPr="008E1C58">
        <w:rPr>
          <w:rFonts w:ascii="宋体" w:cs="宋体" w:hint="eastAsia"/>
          <w:color w:val="000000"/>
          <w:kern w:val="0"/>
          <w:sz w:val="28"/>
          <w:szCs w:val="28"/>
          <w:lang w:val="zh-CN"/>
        </w:rPr>
        <w:t>对工程建设强制性标准、抗震设防要求执行情况和地震安全性评价工作的监督检查</w:t>
      </w:r>
    </w:p>
    <w:p w:rsidR="008E1C58" w:rsidRPr="00F43363" w:rsidRDefault="00F43363" w:rsidP="008E1C58">
      <w:pPr>
        <w:autoSpaceDE w:val="0"/>
        <w:autoSpaceDN w:val="0"/>
        <w:adjustRightInd w:val="0"/>
        <w:spacing w:line="287" w:lineRule="auto"/>
        <w:jc w:val="left"/>
        <w:rPr>
          <w:rFonts w:ascii="仿宋" w:eastAsia="仿宋" w:hAnsi="仿宋" w:cs="宋体"/>
          <w:color w:val="000000"/>
          <w:kern w:val="0"/>
          <w:sz w:val="32"/>
          <w:lang w:val="zh-CN"/>
        </w:rPr>
      </w:pPr>
      <w:r w:rsidRPr="00F43363">
        <w:rPr>
          <w:rFonts w:ascii="仿宋" w:eastAsia="仿宋" w:hAnsi="仿宋" w:cs="宋体" w:hint="eastAsia"/>
          <w:color w:val="000000"/>
          <w:kern w:val="0"/>
          <w:sz w:val="32"/>
          <w:lang w:val="zh-CN"/>
        </w:rPr>
        <w:t>序号：24</w:t>
      </w:r>
    </w:p>
    <w:p w:rsidR="008E1C58" w:rsidRDefault="008E1C58" w:rsidP="008E1C58"/>
    <w:p w:rsidR="008E1C58" w:rsidRDefault="006923DC" w:rsidP="008E1C58">
      <w:r>
        <w:pict>
          <v:group id="_x0000_s2263" editas="canvas" style="width:414pt;height:507pt;mso-position-horizontal-relative:char;mso-position-vertical-relative:line" coordorigin="1812,2452" coordsize="8280,10140">
            <o:lock v:ext="edit" aspectratio="t"/>
            <v:shape id="_x0000_s2264" type="#_x0000_t75" style="position:absolute;left:1812;top:2452;width:8280;height:10140" o:preferrelative="f">
              <v:fill o:detectmouseclick="t"/>
              <v:path o:extrusionok="t" o:connecttype="none"/>
              <o:lock v:ext="edit" text="t"/>
            </v:shape>
            <v:shape id="_x0000_s2265" type="#_x0000_t116" style="position:absolute;left:4872;top:2608;width:2340;height:624">
              <v:textbox>
                <w:txbxContent>
                  <w:p w:rsidR="009758E5" w:rsidRDefault="009758E5" w:rsidP="008E1C58">
                    <w:pPr>
                      <w:jc w:val="center"/>
                    </w:pPr>
                    <w:r>
                      <w:rPr>
                        <w:rFonts w:hint="eastAsia"/>
                      </w:rPr>
                      <w:t>制定检查方案</w:t>
                    </w:r>
                  </w:p>
                </w:txbxContent>
              </v:textbox>
            </v:shape>
            <v:shape id="_x0000_s2266" type="#_x0000_t109" style="position:absolute;left:5232;top:3856;width:1620;height:469">
              <v:textbox>
                <w:txbxContent>
                  <w:p w:rsidR="009758E5" w:rsidRDefault="009758E5" w:rsidP="008E1C58">
                    <w:pPr>
                      <w:jc w:val="center"/>
                    </w:pPr>
                    <w:r>
                      <w:rPr>
                        <w:rFonts w:hint="eastAsia"/>
                      </w:rPr>
                      <w:t>确定执法队伍</w:t>
                    </w:r>
                  </w:p>
                </w:txbxContent>
              </v:textbox>
            </v:shape>
            <v:shape id="_x0000_s2267" type="#_x0000_t109" style="position:absolute;left:5232;top:5104;width:1620;height:469">
              <v:textbox>
                <w:txbxContent>
                  <w:p w:rsidR="009758E5" w:rsidRDefault="009758E5" w:rsidP="008E1C58">
                    <w:pPr>
                      <w:jc w:val="center"/>
                    </w:pPr>
                    <w:r>
                      <w:rPr>
                        <w:rFonts w:hint="eastAsia"/>
                      </w:rPr>
                      <w:t>现场检查</w:t>
                    </w:r>
                  </w:p>
                </w:txbxContent>
              </v:textbox>
            </v:shape>
            <v:shape id="_x0000_s2268" type="#_x0000_t109" style="position:absolute;left:5052;top:6664;width:1980;height:780">
              <v:textbox>
                <w:txbxContent>
                  <w:p w:rsidR="009758E5" w:rsidRDefault="009758E5" w:rsidP="008E1C58">
                    <w:pPr>
                      <w:jc w:val="center"/>
                    </w:pPr>
                    <w:r>
                      <w:rPr>
                        <w:rFonts w:hint="eastAsia"/>
                      </w:rPr>
                      <w:t>发现违法行为责令整改</w:t>
                    </w:r>
                  </w:p>
                </w:txbxContent>
              </v:textbox>
            </v:shape>
            <v:shape id="_x0000_s2269" type="#_x0000_t109" style="position:absolute;left:5232;top:8223;width:1620;height:469">
              <v:textbox>
                <w:txbxContent>
                  <w:p w:rsidR="009758E5" w:rsidRDefault="009758E5" w:rsidP="008E1C58">
                    <w:pPr>
                      <w:jc w:val="center"/>
                    </w:pPr>
                    <w:r>
                      <w:rPr>
                        <w:rFonts w:hint="eastAsia"/>
                      </w:rPr>
                      <w:t>现场复查</w:t>
                    </w:r>
                  </w:p>
                </w:txbxContent>
              </v:textbox>
            </v:shape>
            <v:shape id="_x0000_s2270" type="#_x0000_t110" style="position:absolute;left:5052;top:9628;width:1980;height:936">
              <v:textbox>
                <w:txbxContent>
                  <w:p w:rsidR="009758E5" w:rsidRDefault="009758E5" w:rsidP="008E1C58">
                    <w:pPr>
                      <w:jc w:val="center"/>
                    </w:pPr>
                    <w:r>
                      <w:rPr>
                        <w:rFonts w:hint="eastAsia"/>
                      </w:rPr>
                      <w:t>审查</w:t>
                    </w:r>
                  </w:p>
                </w:txbxContent>
              </v:textbox>
            </v:shape>
            <v:shape id="_x0000_s2271" type="#_x0000_t116" style="position:absolute;left:8112;top:9784;width:1980;height:624">
              <v:textbox>
                <w:txbxContent>
                  <w:p w:rsidR="009758E5" w:rsidRDefault="009758E5" w:rsidP="008E1C58">
                    <w:pPr>
                      <w:jc w:val="center"/>
                    </w:pPr>
                    <w:r>
                      <w:rPr>
                        <w:rFonts w:hint="eastAsia"/>
                      </w:rPr>
                      <w:t>资料归档</w:t>
                    </w:r>
                  </w:p>
                </w:txbxContent>
              </v:textbox>
            </v:shape>
            <v:shape id="_x0000_s2272" type="#_x0000_t116" style="position:absolute;left:5052;top:11656;width:1980;height:624">
              <v:textbox>
                <w:txbxContent>
                  <w:p w:rsidR="009758E5" w:rsidRDefault="009758E5" w:rsidP="008E1C58">
                    <w:pPr>
                      <w:jc w:val="center"/>
                    </w:pPr>
                    <w:r>
                      <w:rPr>
                        <w:rFonts w:hint="eastAsia"/>
                      </w:rPr>
                      <w:t>立案查处</w:t>
                    </w:r>
                  </w:p>
                </w:txbxContent>
              </v:textbox>
            </v:shape>
            <v:shape id="_x0000_s2273" type="#_x0000_t32" style="position:absolute;left:6042;top:3232;width:1;height:624" o:connectortype="straight">
              <v:stroke endarrow="block"/>
            </v:shape>
            <v:shape id="_x0000_s2274" type="#_x0000_t32" style="position:absolute;left:6042;top:4325;width:1;height:779" o:connectortype="straight">
              <v:stroke endarrow="block"/>
            </v:shape>
            <v:shape id="_x0000_s2275" type="#_x0000_t32" style="position:absolute;left:6042;top:5573;width:1;height:1091" o:connectortype="straight">
              <v:stroke endarrow="block"/>
            </v:shape>
            <v:shape id="_x0000_s2276" type="#_x0000_t32" style="position:absolute;left:6042;top:7444;width:1;height:779" o:connectortype="straight">
              <v:stroke endarrow="block"/>
            </v:shape>
            <v:shape id="_x0000_s2277" type="#_x0000_t32" style="position:absolute;left:6042;top:8692;width:1;height:936" o:connectortype="straight">
              <v:stroke endarrow="block"/>
            </v:shape>
            <v:shape id="_x0000_s2278" type="#_x0000_t32" style="position:absolute;left:7032;top:10096;width:1080;height:1" o:connectortype="straight">
              <v:stroke endarrow="block"/>
            </v:shape>
            <v:shape id="_x0000_s2279" type="#_x0000_t32" style="position:absolute;left:6042;top:10564;width:1;height:1092" o:connectortype="straight">
              <v:stroke endarrow="block"/>
            </v:shape>
            <v:shape id="_x0000_s2280" type="#_x0000_t61" style="position:absolute;left:7932;top:2764;width:1620;height:936" adj="-9173,3623">
              <v:textbox>
                <w:txbxContent>
                  <w:p w:rsidR="009758E5" w:rsidRDefault="009758E5" w:rsidP="008E1C58">
                    <w:r>
                      <w:rPr>
                        <w:rFonts w:hint="eastAsia"/>
                      </w:rPr>
                      <w:t>明确检查项目、方式等</w:t>
                    </w:r>
                  </w:p>
                </w:txbxContent>
              </v:textbox>
            </v:shape>
            <v:shape id="_x0000_s2281" type="#_x0000_t61" style="position:absolute;left:2712;top:5104;width:1620;height:936" adj="33733,6508">
              <v:textbox>
                <w:txbxContent>
                  <w:p w:rsidR="009758E5" w:rsidRDefault="009758E5" w:rsidP="008E1C58">
                    <w:r>
                      <w:rPr>
                        <w:rFonts w:hint="eastAsia"/>
                      </w:rPr>
                      <w:t>现场检查，调查取证方式</w:t>
                    </w:r>
                  </w:p>
                </w:txbxContent>
              </v:textbox>
            </v:shape>
            <v:shape id="_x0000_s2282" type="#_x0000_t61" style="position:absolute;left:7572;top:5104;width:1620;height:1560" adj="-10507,3032">
              <v:textbox>
                <w:txbxContent>
                  <w:p w:rsidR="009758E5" w:rsidRDefault="009758E5" w:rsidP="008E1C58">
                    <w:r>
                      <w:rPr>
                        <w:rFonts w:hint="eastAsia"/>
                      </w:rPr>
                      <w:t>两人以上，出示执法证件，告知相对人权力和义务</w:t>
                    </w:r>
                  </w:p>
                </w:txbxContent>
              </v:textbox>
            </v:shape>
            <v:shape id="_x0000_s2283" type="#_x0000_t109" style="position:absolute;left:7032;top:9628;width:900;height:468" filled="f" stroked="f">
              <v:textbox>
                <w:txbxContent>
                  <w:p w:rsidR="009758E5" w:rsidRPr="005D208D" w:rsidRDefault="009758E5" w:rsidP="008E1C58">
                    <w:pPr>
                      <w:rPr>
                        <w:sz w:val="18"/>
                        <w:szCs w:val="18"/>
                      </w:rPr>
                    </w:pPr>
                    <w:r w:rsidRPr="005D208D">
                      <w:rPr>
                        <w:rFonts w:hint="eastAsia"/>
                        <w:sz w:val="18"/>
                        <w:szCs w:val="18"/>
                      </w:rPr>
                      <w:t>已整改</w:t>
                    </w:r>
                  </w:p>
                </w:txbxContent>
              </v:textbox>
            </v:shape>
            <v:shape id="_x0000_s2284" type="#_x0000_t109" style="position:absolute;left:6132;top:10720;width:1080;height:780" filled="f" stroked="f">
              <v:textbox>
                <w:txbxContent>
                  <w:p w:rsidR="009758E5" w:rsidRPr="005D208D" w:rsidRDefault="009758E5" w:rsidP="008E1C58">
                    <w:pPr>
                      <w:rPr>
                        <w:sz w:val="18"/>
                        <w:szCs w:val="18"/>
                      </w:rPr>
                    </w:pPr>
                    <w:r w:rsidRPr="005D208D">
                      <w:rPr>
                        <w:rFonts w:hint="eastAsia"/>
                        <w:sz w:val="18"/>
                        <w:szCs w:val="18"/>
                      </w:rPr>
                      <w:t>未整改</w:t>
                    </w:r>
                  </w:p>
                </w:txbxContent>
              </v:textbox>
            </v:shape>
            <w10:wrap type="none"/>
            <w10:anchorlock/>
          </v:group>
        </w:pict>
      </w:r>
    </w:p>
    <w:p w:rsidR="008E1C58" w:rsidRPr="00826B23" w:rsidRDefault="008E1C58" w:rsidP="008E1C58">
      <w:pPr>
        <w:autoSpaceDE w:val="0"/>
        <w:autoSpaceDN w:val="0"/>
        <w:adjustRightInd w:val="0"/>
        <w:spacing w:line="287" w:lineRule="auto"/>
        <w:jc w:val="center"/>
        <w:rPr>
          <w:rFonts w:ascii="宋体" w:eastAsia="宋体" w:cs="宋体"/>
          <w:b/>
          <w:bCs/>
          <w:color w:val="000000"/>
          <w:kern w:val="0"/>
          <w:sz w:val="44"/>
          <w:szCs w:val="44"/>
          <w:lang w:val="zh-CN"/>
        </w:rPr>
      </w:pPr>
      <w:r w:rsidRPr="00826B23">
        <w:rPr>
          <w:rFonts w:ascii="宋体" w:eastAsia="宋体" w:cs="宋体" w:hint="eastAsia"/>
          <w:b/>
          <w:bCs/>
          <w:color w:val="000000"/>
          <w:kern w:val="0"/>
          <w:sz w:val="44"/>
          <w:szCs w:val="44"/>
          <w:lang w:val="zh-CN"/>
        </w:rPr>
        <w:lastRenderedPageBreak/>
        <w:t>那曲地区</w:t>
      </w:r>
      <w:r w:rsidR="009758E5" w:rsidRPr="00826B23">
        <w:rPr>
          <w:rFonts w:ascii="宋体" w:eastAsia="宋体" w:cs="宋体" w:hint="eastAsia"/>
          <w:b/>
          <w:bCs/>
          <w:color w:val="000000"/>
          <w:kern w:val="0"/>
          <w:sz w:val="44"/>
          <w:szCs w:val="44"/>
          <w:lang w:val="zh-CN"/>
        </w:rPr>
        <w:t>索县</w:t>
      </w:r>
      <w:r w:rsidRPr="00826B23">
        <w:rPr>
          <w:rFonts w:ascii="宋体" w:eastAsia="宋体" w:cs="宋体" w:hint="eastAsia"/>
          <w:b/>
          <w:bCs/>
          <w:color w:val="000000"/>
          <w:kern w:val="0"/>
          <w:sz w:val="44"/>
          <w:szCs w:val="44"/>
          <w:lang w:val="zh-CN"/>
        </w:rPr>
        <w:t>政府办公室（法制办、应急办、人防办、地震局）行政检查流程图</w:t>
      </w:r>
    </w:p>
    <w:p w:rsidR="008E1C58" w:rsidRPr="008E1C58" w:rsidRDefault="008E1C58" w:rsidP="008E1C58">
      <w:pPr>
        <w:autoSpaceDE w:val="0"/>
        <w:autoSpaceDN w:val="0"/>
        <w:adjustRightInd w:val="0"/>
        <w:spacing w:line="287" w:lineRule="auto"/>
        <w:jc w:val="left"/>
        <w:rPr>
          <w:rFonts w:ascii="宋体" w:cs="宋体"/>
          <w:b/>
          <w:bCs/>
          <w:color w:val="000000"/>
          <w:kern w:val="0"/>
          <w:sz w:val="28"/>
          <w:szCs w:val="28"/>
          <w:lang w:val="zh-CN"/>
        </w:rPr>
      </w:pPr>
      <w:r w:rsidRPr="008E1C58">
        <w:rPr>
          <w:rFonts w:ascii="宋体" w:cs="宋体" w:hint="eastAsia"/>
          <w:b/>
          <w:bCs/>
          <w:color w:val="000000"/>
          <w:kern w:val="0"/>
          <w:sz w:val="28"/>
          <w:szCs w:val="28"/>
          <w:lang w:val="zh-CN"/>
        </w:rPr>
        <w:t>职权名称：</w:t>
      </w:r>
      <w:r w:rsidRPr="008E1C58">
        <w:rPr>
          <w:rFonts w:ascii="宋体" w:cs="宋体" w:hint="eastAsia"/>
          <w:color w:val="000000"/>
          <w:kern w:val="0"/>
          <w:sz w:val="28"/>
          <w:szCs w:val="28"/>
          <w:lang w:val="zh-CN"/>
        </w:rPr>
        <w:t>防震减灾知识宣传教育和地震应急工作的监督检查</w:t>
      </w:r>
    </w:p>
    <w:p w:rsidR="008E1C58" w:rsidRPr="00F43363" w:rsidRDefault="00F43363" w:rsidP="008E1C58">
      <w:pPr>
        <w:autoSpaceDE w:val="0"/>
        <w:autoSpaceDN w:val="0"/>
        <w:adjustRightInd w:val="0"/>
        <w:spacing w:line="287" w:lineRule="auto"/>
        <w:jc w:val="left"/>
        <w:rPr>
          <w:rFonts w:ascii="仿宋" w:eastAsia="仿宋" w:hAnsi="仿宋" w:cs="宋体"/>
          <w:color w:val="000000"/>
          <w:kern w:val="0"/>
          <w:sz w:val="32"/>
          <w:lang w:val="zh-CN"/>
        </w:rPr>
      </w:pPr>
      <w:r w:rsidRPr="00F43363">
        <w:rPr>
          <w:rFonts w:ascii="仿宋" w:eastAsia="仿宋" w:hAnsi="仿宋" w:cs="宋体" w:hint="eastAsia"/>
          <w:color w:val="000000"/>
          <w:kern w:val="0"/>
          <w:sz w:val="32"/>
          <w:lang w:val="zh-CN"/>
        </w:rPr>
        <w:t>序号：25</w:t>
      </w:r>
    </w:p>
    <w:p w:rsidR="008E1C58" w:rsidRDefault="008E1C58" w:rsidP="008E1C58"/>
    <w:p w:rsidR="008E1C58" w:rsidRDefault="006923DC" w:rsidP="008E1C58">
      <w:r>
        <w:pict>
          <v:group id="_x0000_s2285" editas="canvas" style="width:414pt;height:507pt;mso-position-horizontal-relative:char;mso-position-vertical-relative:line" coordorigin="1812,2452" coordsize="8280,10140">
            <o:lock v:ext="edit" aspectratio="t"/>
            <v:shape id="_x0000_s2286" type="#_x0000_t75" style="position:absolute;left:1812;top:2452;width:8280;height:10140" o:preferrelative="f">
              <v:fill o:detectmouseclick="t"/>
              <v:path o:extrusionok="t" o:connecttype="none"/>
              <o:lock v:ext="edit" text="t"/>
            </v:shape>
            <v:shape id="_x0000_s2287" type="#_x0000_t116" style="position:absolute;left:4872;top:2608;width:2340;height:624">
              <v:textbox>
                <w:txbxContent>
                  <w:p w:rsidR="009758E5" w:rsidRDefault="009758E5" w:rsidP="008E1C58">
                    <w:pPr>
                      <w:jc w:val="center"/>
                    </w:pPr>
                    <w:r>
                      <w:rPr>
                        <w:rFonts w:hint="eastAsia"/>
                      </w:rPr>
                      <w:t>制定检查方案</w:t>
                    </w:r>
                  </w:p>
                </w:txbxContent>
              </v:textbox>
            </v:shape>
            <v:shape id="_x0000_s2288" type="#_x0000_t109" style="position:absolute;left:5232;top:3856;width:1620;height:469">
              <v:textbox>
                <w:txbxContent>
                  <w:p w:rsidR="009758E5" w:rsidRDefault="009758E5" w:rsidP="008E1C58">
                    <w:pPr>
                      <w:jc w:val="center"/>
                    </w:pPr>
                    <w:r>
                      <w:rPr>
                        <w:rFonts w:hint="eastAsia"/>
                      </w:rPr>
                      <w:t>确定执法队伍</w:t>
                    </w:r>
                  </w:p>
                </w:txbxContent>
              </v:textbox>
            </v:shape>
            <v:shape id="_x0000_s2289" type="#_x0000_t109" style="position:absolute;left:5232;top:5104;width:1620;height:469">
              <v:textbox>
                <w:txbxContent>
                  <w:p w:rsidR="009758E5" w:rsidRDefault="009758E5" w:rsidP="008E1C58">
                    <w:pPr>
                      <w:jc w:val="center"/>
                    </w:pPr>
                    <w:r>
                      <w:rPr>
                        <w:rFonts w:hint="eastAsia"/>
                      </w:rPr>
                      <w:t>现场检查</w:t>
                    </w:r>
                  </w:p>
                </w:txbxContent>
              </v:textbox>
            </v:shape>
            <v:shape id="_x0000_s2290" type="#_x0000_t109" style="position:absolute;left:5052;top:6664;width:1980;height:780">
              <v:textbox>
                <w:txbxContent>
                  <w:p w:rsidR="009758E5" w:rsidRDefault="009758E5" w:rsidP="008E1C58">
                    <w:pPr>
                      <w:jc w:val="center"/>
                    </w:pPr>
                    <w:r>
                      <w:rPr>
                        <w:rFonts w:hint="eastAsia"/>
                      </w:rPr>
                      <w:t>发现违法行为责令整改</w:t>
                    </w:r>
                  </w:p>
                </w:txbxContent>
              </v:textbox>
            </v:shape>
            <v:shape id="_x0000_s2291" type="#_x0000_t109" style="position:absolute;left:5232;top:8223;width:1620;height:469">
              <v:textbox>
                <w:txbxContent>
                  <w:p w:rsidR="009758E5" w:rsidRDefault="009758E5" w:rsidP="008E1C58">
                    <w:pPr>
                      <w:jc w:val="center"/>
                    </w:pPr>
                    <w:r>
                      <w:rPr>
                        <w:rFonts w:hint="eastAsia"/>
                      </w:rPr>
                      <w:t>现场复查</w:t>
                    </w:r>
                  </w:p>
                </w:txbxContent>
              </v:textbox>
            </v:shape>
            <v:shape id="_x0000_s2292" type="#_x0000_t110" style="position:absolute;left:5052;top:9628;width:1980;height:936">
              <v:textbox>
                <w:txbxContent>
                  <w:p w:rsidR="009758E5" w:rsidRDefault="009758E5" w:rsidP="008E1C58">
                    <w:pPr>
                      <w:jc w:val="center"/>
                    </w:pPr>
                    <w:r>
                      <w:rPr>
                        <w:rFonts w:hint="eastAsia"/>
                      </w:rPr>
                      <w:t>审查</w:t>
                    </w:r>
                  </w:p>
                </w:txbxContent>
              </v:textbox>
            </v:shape>
            <v:shape id="_x0000_s2293" type="#_x0000_t116" style="position:absolute;left:8112;top:9784;width:1980;height:624">
              <v:textbox>
                <w:txbxContent>
                  <w:p w:rsidR="009758E5" w:rsidRDefault="009758E5" w:rsidP="008E1C58">
                    <w:pPr>
                      <w:jc w:val="center"/>
                    </w:pPr>
                    <w:r>
                      <w:rPr>
                        <w:rFonts w:hint="eastAsia"/>
                      </w:rPr>
                      <w:t>资料归档</w:t>
                    </w:r>
                  </w:p>
                </w:txbxContent>
              </v:textbox>
            </v:shape>
            <v:shape id="_x0000_s2294" type="#_x0000_t116" style="position:absolute;left:5052;top:11656;width:1980;height:624">
              <v:textbox>
                <w:txbxContent>
                  <w:p w:rsidR="009758E5" w:rsidRDefault="009758E5" w:rsidP="008E1C58">
                    <w:pPr>
                      <w:jc w:val="center"/>
                    </w:pPr>
                    <w:r>
                      <w:rPr>
                        <w:rFonts w:hint="eastAsia"/>
                      </w:rPr>
                      <w:t>立案查处</w:t>
                    </w:r>
                  </w:p>
                </w:txbxContent>
              </v:textbox>
            </v:shape>
            <v:shape id="_x0000_s2295" type="#_x0000_t32" style="position:absolute;left:6042;top:3232;width:1;height:624" o:connectortype="straight">
              <v:stroke endarrow="block"/>
            </v:shape>
            <v:shape id="_x0000_s2296" type="#_x0000_t32" style="position:absolute;left:6042;top:4325;width:1;height:779" o:connectortype="straight">
              <v:stroke endarrow="block"/>
            </v:shape>
            <v:shape id="_x0000_s2297" type="#_x0000_t32" style="position:absolute;left:6042;top:5573;width:1;height:1091" o:connectortype="straight">
              <v:stroke endarrow="block"/>
            </v:shape>
            <v:shape id="_x0000_s2298" type="#_x0000_t32" style="position:absolute;left:6042;top:7444;width:1;height:779" o:connectortype="straight">
              <v:stroke endarrow="block"/>
            </v:shape>
            <v:shape id="_x0000_s2299" type="#_x0000_t32" style="position:absolute;left:6042;top:8692;width:1;height:936" o:connectortype="straight">
              <v:stroke endarrow="block"/>
            </v:shape>
            <v:shape id="_x0000_s2300" type="#_x0000_t32" style="position:absolute;left:7032;top:10096;width:1080;height:1" o:connectortype="straight">
              <v:stroke endarrow="block"/>
            </v:shape>
            <v:shape id="_x0000_s2301" type="#_x0000_t32" style="position:absolute;left:6042;top:10564;width:1;height:1092" o:connectortype="straight">
              <v:stroke endarrow="block"/>
            </v:shape>
            <v:shape id="_x0000_s2302" type="#_x0000_t61" style="position:absolute;left:7932;top:2764;width:1620;height:936" adj="-9173,3623">
              <v:textbox>
                <w:txbxContent>
                  <w:p w:rsidR="009758E5" w:rsidRDefault="009758E5" w:rsidP="008E1C58">
                    <w:r>
                      <w:rPr>
                        <w:rFonts w:hint="eastAsia"/>
                      </w:rPr>
                      <w:t>明确检查项目、方式等</w:t>
                    </w:r>
                  </w:p>
                </w:txbxContent>
              </v:textbox>
            </v:shape>
            <v:shape id="_x0000_s2303" type="#_x0000_t61" style="position:absolute;left:2712;top:5104;width:1620;height:936" adj="33733,6508">
              <v:textbox>
                <w:txbxContent>
                  <w:p w:rsidR="009758E5" w:rsidRDefault="009758E5" w:rsidP="008E1C58">
                    <w:r>
                      <w:rPr>
                        <w:rFonts w:hint="eastAsia"/>
                      </w:rPr>
                      <w:t>现场检查，调查取证方式</w:t>
                    </w:r>
                  </w:p>
                </w:txbxContent>
              </v:textbox>
            </v:shape>
            <v:shape id="_x0000_s2304" type="#_x0000_t61" style="position:absolute;left:7572;top:5104;width:1620;height:1560" adj="-10507,3032">
              <v:textbox>
                <w:txbxContent>
                  <w:p w:rsidR="009758E5" w:rsidRDefault="009758E5" w:rsidP="008E1C58">
                    <w:r>
                      <w:rPr>
                        <w:rFonts w:hint="eastAsia"/>
                      </w:rPr>
                      <w:t>两人以上，出示执法证件，告知相对人权力和义务</w:t>
                    </w:r>
                  </w:p>
                </w:txbxContent>
              </v:textbox>
            </v:shape>
            <v:shape id="_x0000_s2305" type="#_x0000_t109" style="position:absolute;left:7032;top:9628;width:900;height:468" filled="f" stroked="f">
              <v:textbox>
                <w:txbxContent>
                  <w:p w:rsidR="009758E5" w:rsidRPr="005D208D" w:rsidRDefault="009758E5" w:rsidP="008E1C58">
                    <w:pPr>
                      <w:rPr>
                        <w:sz w:val="18"/>
                        <w:szCs w:val="18"/>
                      </w:rPr>
                    </w:pPr>
                    <w:r w:rsidRPr="005D208D">
                      <w:rPr>
                        <w:rFonts w:hint="eastAsia"/>
                        <w:sz w:val="18"/>
                        <w:szCs w:val="18"/>
                      </w:rPr>
                      <w:t>已整改</w:t>
                    </w:r>
                  </w:p>
                </w:txbxContent>
              </v:textbox>
            </v:shape>
            <v:shape id="_x0000_s2306" type="#_x0000_t109" style="position:absolute;left:6132;top:10720;width:1080;height:780" filled="f" stroked="f">
              <v:textbox>
                <w:txbxContent>
                  <w:p w:rsidR="009758E5" w:rsidRPr="005D208D" w:rsidRDefault="009758E5" w:rsidP="008E1C58">
                    <w:pPr>
                      <w:rPr>
                        <w:sz w:val="18"/>
                        <w:szCs w:val="18"/>
                      </w:rPr>
                    </w:pPr>
                    <w:r w:rsidRPr="005D208D">
                      <w:rPr>
                        <w:rFonts w:hint="eastAsia"/>
                        <w:sz w:val="18"/>
                        <w:szCs w:val="18"/>
                      </w:rPr>
                      <w:t>未整改</w:t>
                    </w:r>
                  </w:p>
                </w:txbxContent>
              </v:textbox>
            </v:shape>
            <w10:wrap type="none"/>
            <w10:anchorlock/>
          </v:group>
        </w:pict>
      </w:r>
    </w:p>
    <w:p w:rsidR="0051278D" w:rsidRDefault="0051278D" w:rsidP="008E1C58">
      <w:pPr>
        <w:rPr>
          <w:rFonts w:ascii="宋体" w:cs="宋体"/>
          <w:b/>
          <w:bCs/>
          <w:color w:val="000000"/>
          <w:kern w:val="0"/>
          <w:sz w:val="44"/>
          <w:szCs w:val="44"/>
          <w:lang w:val="zh-CN"/>
        </w:rPr>
      </w:pPr>
    </w:p>
    <w:p w:rsidR="00D1020D" w:rsidRPr="0051278D" w:rsidRDefault="00652653" w:rsidP="00D1020D">
      <w:pPr>
        <w:autoSpaceDE w:val="0"/>
        <w:autoSpaceDN w:val="0"/>
        <w:adjustRightInd w:val="0"/>
        <w:spacing w:line="287" w:lineRule="auto"/>
        <w:jc w:val="center"/>
        <w:rPr>
          <w:rFonts w:ascii="宋体" w:eastAsia="宋体" w:cs="宋体"/>
          <w:b/>
          <w:bCs/>
          <w:color w:val="000000"/>
          <w:kern w:val="0"/>
          <w:sz w:val="44"/>
          <w:szCs w:val="44"/>
          <w:lang w:val="zh-CN"/>
        </w:rPr>
      </w:pPr>
      <w:r w:rsidRPr="00826B23">
        <w:rPr>
          <w:rFonts w:ascii="宋体" w:eastAsia="宋体" w:cs="宋体" w:hint="eastAsia"/>
          <w:b/>
          <w:bCs/>
          <w:color w:val="000000"/>
          <w:kern w:val="0"/>
          <w:sz w:val="44"/>
          <w:szCs w:val="44"/>
          <w:lang w:val="zh-CN"/>
        </w:rPr>
        <w:object w:dxaOrig="10539" w:dyaOrig="15692">
          <v:shape id="_x0000_i1049" type="#_x0000_t75" style="width:437.6pt;height:686.35pt" o:ole="">
            <v:imagedata r:id="rId31" o:title=""/>
            <o:lock v:ext="edit" aspectratio="f"/>
          </v:shape>
          <o:OLEObject Type="Embed" ProgID="Visio.Drawing.11" ShapeID="_x0000_i1049" DrawAspect="Content" ObjectID="_1543306740" r:id="rId32"/>
        </w:object>
      </w:r>
      <w:r w:rsidR="0051278D" w:rsidRPr="00652653">
        <w:rPr>
          <w:rFonts w:ascii="宋体" w:eastAsia="宋体" w:cs="宋体" w:hint="eastAsia"/>
          <w:b/>
          <w:bCs/>
          <w:color w:val="000000"/>
          <w:kern w:val="0"/>
          <w:sz w:val="44"/>
          <w:szCs w:val="44"/>
          <w:lang w:val="zh-CN"/>
        </w:rPr>
        <w:t>那曲地区</w:t>
      </w:r>
      <w:r w:rsidR="009758E5" w:rsidRPr="00652653">
        <w:rPr>
          <w:rFonts w:ascii="宋体" w:eastAsia="宋体" w:cs="宋体" w:hint="eastAsia"/>
          <w:b/>
          <w:bCs/>
          <w:color w:val="000000"/>
          <w:kern w:val="0"/>
          <w:sz w:val="44"/>
          <w:szCs w:val="44"/>
          <w:lang w:val="zh-CN"/>
        </w:rPr>
        <w:t>索县</w:t>
      </w:r>
      <w:r w:rsidR="0051278D" w:rsidRPr="00652653">
        <w:rPr>
          <w:rFonts w:ascii="宋体" w:eastAsia="宋体" w:cs="宋体" w:hint="eastAsia"/>
          <w:b/>
          <w:bCs/>
          <w:color w:val="000000"/>
          <w:kern w:val="0"/>
          <w:sz w:val="44"/>
          <w:szCs w:val="44"/>
          <w:lang w:val="zh-CN"/>
        </w:rPr>
        <w:t>政府办公室（法制办、应急办、人防办、地震局）行政奖励流程图</w:t>
      </w:r>
    </w:p>
    <w:p w:rsidR="00D1020D" w:rsidRPr="008E1C58" w:rsidRDefault="00D1020D" w:rsidP="00D1020D">
      <w:pPr>
        <w:autoSpaceDE w:val="0"/>
        <w:autoSpaceDN w:val="0"/>
        <w:adjustRightInd w:val="0"/>
        <w:spacing w:line="287" w:lineRule="auto"/>
        <w:jc w:val="left"/>
        <w:rPr>
          <w:rFonts w:ascii="宋体" w:cs="宋体"/>
          <w:b/>
          <w:bCs/>
          <w:color w:val="000000"/>
          <w:kern w:val="0"/>
          <w:sz w:val="28"/>
          <w:szCs w:val="28"/>
          <w:lang w:val="zh-CN"/>
        </w:rPr>
      </w:pPr>
      <w:r w:rsidRPr="008E1C58">
        <w:rPr>
          <w:rFonts w:ascii="宋体" w:cs="宋体" w:hint="eastAsia"/>
          <w:b/>
          <w:bCs/>
          <w:color w:val="000000"/>
          <w:kern w:val="0"/>
          <w:sz w:val="28"/>
          <w:szCs w:val="28"/>
          <w:lang w:val="zh-CN"/>
        </w:rPr>
        <w:t>职权名称：</w:t>
      </w:r>
      <w:r w:rsidRPr="00D1020D">
        <w:rPr>
          <w:rFonts w:ascii="宋体" w:cs="宋体" w:hint="eastAsia"/>
          <w:color w:val="000000"/>
          <w:kern w:val="0"/>
          <w:sz w:val="28"/>
          <w:szCs w:val="28"/>
          <w:lang w:val="zh-CN"/>
        </w:rPr>
        <w:t>对地震应急先进事迹的奖励</w:t>
      </w:r>
    </w:p>
    <w:p w:rsidR="00D1020D" w:rsidRPr="003A6D38" w:rsidRDefault="003A6D38" w:rsidP="00D1020D">
      <w:pPr>
        <w:rPr>
          <w:rFonts w:ascii="仿宋" w:eastAsia="仿宋" w:hAnsi="仿宋"/>
          <w:sz w:val="32"/>
        </w:rPr>
      </w:pPr>
      <w:r>
        <w:rPr>
          <w:rFonts w:ascii="仿宋" w:eastAsia="仿宋" w:hAnsi="仿宋" w:hint="eastAsia"/>
          <w:sz w:val="32"/>
        </w:rPr>
        <w:t>序号：28</w:t>
      </w:r>
    </w:p>
    <w:p w:rsidR="00D1020D" w:rsidRDefault="006923DC" w:rsidP="00D1020D">
      <w:r>
        <w:pict>
          <v:group id="_x0000_s2373" editas="canvas" style="width:414pt;height:553.8pt;mso-position-horizontal-relative:char;mso-position-vertical-relative:line" coordorigin="1736,3610" coordsize="7200,9648">
            <o:lock v:ext="edit" aspectratio="t"/>
            <v:shape id="_x0000_s2374" type="#_x0000_t75" style="position:absolute;left:1736;top:3610;width:7200;height:9648" o:preferrelative="f">
              <v:fill o:detectmouseclick="t"/>
              <v:path o:extrusionok="t" o:connecttype="none"/>
              <o:lock v:ext="edit" text="t"/>
            </v:shape>
            <v:shape id="_x0000_s2375" type="#_x0000_t176" style="position:absolute;left:4084;top:4018;width:2348;height:816">
              <v:textbox style="mso-next-textbox:#_x0000_s2375">
                <w:txbxContent>
                  <w:p w:rsidR="009758E5" w:rsidRDefault="009758E5" w:rsidP="00D1020D">
                    <w:pPr>
                      <w:jc w:val="center"/>
                    </w:pPr>
                    <w:r>
                      <w:rPr>
                        <w:rFonts w:hint="eastAsia"/>
                      </w:rPr>
                      <w:t>受理</w:t>
                    </w:r>
                  </w:p>
                  <w:p w:rsidR="009758E5" w:rsidRDefault="009758E5" w:rsidP="00D1020D">
                    <w:pPr>
                      <w:jc w:val="center"/>
                    </w:pPr>
                  </w:p>
                </w:txbxContent>
              </v:textbox>
            </v:shape>
            <v:shape id="_x0000_s2376" type="#_x0000_t109" style="position:absolute;left:4084;top:5648;width:2348;height:680">
              <v:textbox style="mso-next-textbox:#_x0000_s2376">
                <w:txbxContent>
                  <w:p w:rsidR="009758E5" w:rsidRDefault="009758E5" w:rsidP="00D1020D">
                    <w:pPr>
                      <w:jc w:val="center"/>
                    </w:pPr>
                    <w:r>
                      <w:rPr>
                        <w:rFonts w:hint="eastAsia"/>
                      </w:rPr>
                      <w:t>审</w:t>
                    </w:r>
                    <w:r>
                      <w:rPr>
                        <w:rFonts w:hint="eastAsia"/>
                      </w:rPr>
                      <w:t xml:space="preserve">  </w:t>
                    </w:r>
                    <w:r>
                      <w:rPr>
                        <w:rFonts w:hint="eastAsia"/>
                      </w:rPr>
                      <w:t>查</w:t>
                    </w:r>
                  </w:p>
                  <w:p w:rsidR="009758E5" w:rsidRDefault="009758E5" w:rsidP="00D1020D">
                    <w:pPr>
                      <w:jc w:val="center"/>
                    </w:pPr>
                  </w:p>
                </w:txbxContent>
              </v:textbox>
            </v:shape>
            <v:shape id="_x0000_s2377" type="#_x0000_t109" style="position:absolute;left:4084;top:7279;width:2348;height:679">
              <v:textbox style="mso-next-textbox:#_x0000_s2377">
                <w:txbxContent>
                  <w:p w:rsidR="009758E5" w:rsidRDefault="009758E5" w:rsidP="00D1020D">
                    <w:pPr>
                      <w:jc w:val="center"/>
                    </w:pPr>
                    <w:r>
                      <w:rPr>
                        <w:rFonts w:hint="eastAsia"/>
                      </w:rPr>
                      <w:t>上报审批</w:t>
                    </w:r>
                  </w:p>
                  <w:p w:rsidR="009758E5" w:rsidRDefault="009758E5" w:rsidP="00D1020D">
                    <w:pPr>
                      <w:jc w:val="center"/>
                    </w:pPr>
                  </w:p>
                </w:txbxContent>
              </v:textbox>
            </v:shape>
            <v:shape id="_x0000_s2378" type="#_x0000_t110" style="position:absolute;left:3614;top:9045;width:3287;height:816">
              <v:textbox style="mso-next-textbox:#_x0000_s2378">
                <w:txbxContent>
                  <w:p w:rsidR="009758E5" w:rsidRDefault="009758E5" w:rsidP="00D1020D">
                    <w:pPr>
                      <w:jc w:val="center"/>
                    </w:pPr>
                    <w:r>
                      <w:rPr>
                        <w:rFonts w:hint="eastAsia"/>
                      </w:rPr>
                      <w:t>是否符合条件</w:t>
                    </w:r>
                  </w:p>
                </w:txbxContent>
              </v:textbox>
            </v:shape>
            <v:shape id="_x0000_s2379" type="#_x0000_t109" style="position:absolute;left:4084;top:10676;width:2348;height:680">
              <v:textbox style="mso-next-textbox:#_x0000_s2379">
                <w:txbxContent>
                  <w:p w:rsidR="009758E5" w:rsidRDefault="009758E5" w:rsidP="00D1020D">
                    <w:pPr>
                      <w:jc w:val="center"/>
                    </w:pPr>
                    <w:r>
                      <w:rPr>
                        <w:rFonts w:hint="eastAsia"/>
                      </w:rPr>
                      <w:t>上报财务</w:t>
                    </w:r>
                  </w:p>
                  <w:p w:rsidR="009758E5" w:rsidRDefault="009758E5" w:rsidP="00D1020D">
                    <w:pPr>
                      <w:jc w:val="center"/>
                    </w:pPr>
                  </w:p>
                </w:txbxContent>
              </v:textbox>
            </v:shape>
            <v:shape id="_x0000_s2380" type="#_x0000_t176" style="position:absolute;left:4084;top:12035;width:2348;height:543">
              <v:textbox style="mso-next-textbox:#_x0000_s2380">
                <w:txbxContent>
                  <w:p w:rsidR="009758E5" w:rsidRDefault="009758E5" w:rsidP="00D1020D">
                    <w:pPr>
                      <w:jc w:val="center"/>
                    </w:pPr>
                    <w:r>
                      <w:rPr>
                        <w:rFonts w:hint="eastAsia"/>
                      </w:rPr>
                      <w:t>办结</w:t>
                    </w:r>
                  </w:p>
                </w:txbxContent>
              </v:textbox>
            </v:shape>
            <v:shape id="_x0000_s2381" type="#_x0000_t32" style="position:absolute;left:5258;top:4834;width:1;height:814" o:connectortype="straight">
              <v:stroke endarrow="block"/>
            </v:shape>
            <v:shape id="_x0000_s2382" type="#_x0000_t32" style="position:absolute;left:5258;top:6328;width:1;height:951" o:connectortype="straight">
              <v:stroke endarrow="block"/>
            </v:shape>
            <v:shape id="_x0000_s2383" type="#_x0000_t32" style="position:absolute;left:5258;top:7958;width:1;height:1087" o:connectortype="straight">
              <v:stroke endarrow="block"/>
            </v:shape>
            <v:shape id="_x0000_s2384" type="#_x0000_t32" style="position:absolute;left:5258;top:9861;width:1;height:815" o:connectortype="straight">
              <v:stroke endarrow="block"/>
            </v:shape>
            <v:shape id="_x0000_s2385" type="#_x0000_t32" style="position:absolute;left:5258;top:11356;width:1;height:679" o:connectortype="straight">
              <v:stroke endarrow="block"/>
            </v:shape>
            <v:shape id="_x0000_s2386" type="#_x0000_t109" style="position:absolute;left:5336;top:9997;width:626;height:407" stroked="f">
              <v:textbox style="mso-next-textbox:#_x0000_s2386">
                <w:txbxContent>
                  <w:p w:rsidR="009758E5" w:rsidRDefault="009758E5" w:rsidP="00D1020D">
                    <w:r>
                      <w:rPr>
                        <w:rFonts w:hint="eastAsia"/>
                      </w:rPr>
                      <w:t>是</w:t>
                    </w:r>
                  </w:p>
                </w:txbxContent>
              </v:textbox>
            </v:shape>
            <v:shape id="_x0000_s2387" type="#_x0000_t109" style="position:absolute;left:7371;top:10540;width:313;height:409" stroked="f">
              <v:textbox style="mso-next-textbox:#_x0000_s2387">
                <w:txbxContent>
                  <w:p w:rsidR="009758E5" w:rsidRDefault="009758E5" w:rsidP="00D1020D">
                    <w:r>
                      <w:rPr>
                        <w:rFonts w:hint="eastAsia"/>
                      </w:rPr>
                      <w:t>否</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388" type="#_x0000_t34" style="position:absolute;left:6432;top:9453;width:469;height:2854;flip:x" o:connectortype="elbow" adj="-42600,-60402,310040">
              <v:stroke endarrow="block"/>
            </v:shape>
            <v:shape id="_x0000_s2389" type="#_x0000_t109" style="position:absolute;left:7997;top:10133;width:469;height:1630" stroked="f">
              <v:textbox style="mso-next-textbox:#_x0000_s2389">
                <w:txbxContent>
                  <w:p w:rsidR="009758E5" w:rsidRDefault="009758E5" w:rsidP="00D1020D">
                    <w:r>
                      <w:rPr>
                        <w:rFonts w:hint="eastAsia"/>
                      </w:rPr>
                      <w:t>告知原因</w:t>
                    </w:r>
                  </w:p>
                </w:txbxContent>
              </v:textbox>
            </v:shape>
            <v:shape id="_x0000_s2390" type="#_x0000_t61" style="position:absolute;left:6901;top:4154;width:1878;height:2310" adj="-3562,831">
              <v:textbox>
                <w:txbxContent>
                  <w:p w:rsidR="009758E5" w:rsidRPr="00D14F0A" w:rsidRDefault="009758E5" w:rsidP="00D1020D">
                    <w:pPr>
                      <w:rPr>
                        <w:rFonts w:ascii="宋体" w:hAnsi="宋体"/>
                        <w:szCs w:val="21"/>
                      </w:rPr>
                    </w:pPr>
                    <w:r w:rsidRPr="00D14F0A">
                      <w:rPr>
                        <w:rFonts w:ascii="宋体" w:hAnsi="宋体" w:hint="eastAsia"/>
                        <w:szCs w:val="21"/>
                      </w:rPr>
                      <w:t>申请人提交材料进行审查，材料齐备的，予以受理；申请材料不齐全或者不符合申请办理程序的,应告知申请人补齐资料或申请办理的相关程序。</w:t>
                    </w:r>
                  </w:p>
                </w:txbxContent>
              </v:textbox>
            </v:shape>
            <w10:wrap type="none"/>
            <w10:anchorlock/>
          </v:group>
        </w:pict>
      </w:r>
    </w:p>
    <w:p w:rsidR="0051278D" w:rsidRPr="00652653" w:rsidRDefault="0051278D" w:rsidP="0051278D">
      <w:pPr>
        <w:autoSpaceDE w:val="0"/>
        <w:autoSpaceDN w:val="0"/>
        <w:adjustRightInd w:val="0"/>
        <w:spacing w:line="287" w:lineRule="auto"/>
        <w:jc w:val="center"/>
        <w:rPr>
          <w:rFonts w:ascii="宋体" w:eastAsia="宋体" w:cs="宋体"/>
          <w:b/>
          <w:bCs/>
          <w:color w:val="000000"/>
          <w:kern w:val="0"/>
          <w:sz w:val="44"/>
          <w:szCs w:val="44"/>
          <w:lang w:val="zh-CN"/>
        </w:rPr>
      </w:pPr>
      <w:r w:rsidRPr="00652653">
        <w:rPr>
          <w:rFonts w:ascii="宋体" w:eastAsia="宋体" w:cs="宋体" w:hint="eastAsia"/>
          <w:b/>
          <w:bCs/>
          <w:color w:val="000000"/>
          <w:kern w:val="0"/>
          <w:sz w:val="44"/>
          <w:szCs w:val="44"/>
          <w:lang w:val="zh-CN"/>
        </w:rPr>
        <w:lastRenderedPageBreak/>
        <w:t>那曲地区</w:t>
      </w:r>
      <w:r w:rsidR="009758E5" w:rsidRPr="00652653">
        <w:rPr>
          <w:rFonts w:ascii="宋体" w:eastAsia="宋体" w:cs="宋体" w:hint="eastAsia"/>
          <w:b/>
          <w:bCs/>
          <w:color w:val="000000"/>
          <w:kern w:val="0"/>
          <w:sz w:val="44"/>
          <w:szCs w:val="44"/>
          <w:lang w:val="zh-CN"/>
        </w:rPr>
        <w:t>索县</w:t>
      </w:r>
      <w:r w:rsidRPr="00652653">
        <w:rPr>
          <w:rFonts w:ascii="宋体" w:eastAsia="宋体" w:cs="宋体" w:hint="eastAsia"/>
          <w:b/>
          <w:bCs/>
          <w:color w:val="000000"/>
          <w:kern w:val="0"/>
          <w:sz w:val="44"/>
          <w:szCs w:val="44"/>
          <w:lang w:val="zh-CN"/>
        </w:rPr>
        <w:t>政府办公室（法制办、应急办、人防办、地震局）行政奖励流程图</w:t>
      </w:r>
    </w:p>
    <w:p w:rsidR="00D1020D" w:rsidRDefault="00D1020D" w:rsidP="00D1020D">
      <w:pPr>
        <w:autoSpaceDE w:val="0"/>
        <w:autoSpaceDN w:val="0"/>
        <w:adjustRightInd w:val="0"/>
        <w:spacing w:line="287" w:lineRule="auto"/>
        <w:jc w:val="left"/>
        <w:rPr>
          <w:rFonts w:ascii="宋体" w:cs="宋体"/>
          <w:color w:val="000000"/>
          <w:kern w:val="0"/>
          <w:sz w:val="28"/>
          <w:szCs w:val="28"/>
          <w:lang w:val="zh-CN"/>
        </w:rPr>
      </w:pPr>
      <w:r w:rsidRPr="008E1C58">
        <w:rPr>
          <w:rFonts w:ascii="宋体" w:cs="宋体" w:hint="eastAsia"/>
          <w:b/>
          <w:bCs/>
          <w:color w:val="000000"/>
          <w:kern w:val="0"/>
          <w:sz w:val="28"/>
          <w:szCs w:val="28"/>
          <w:lang w:val="zh-CN"/>
        </w:rPr>
        <w:t>职权名称：</w:t>
      </w:r>
      <w:r w:rsidRPr="00D1020D">
        <w:rPr>
          <w:rFonts w:ascii="宋体" w:cs="宋体" w:hint="eastAsia"/>
          <w:color w:val="000000"/>
          <w:kern w:val="0"/>
          <w:sz w:val="28"/>
          <w:szCs w:val="28"/>
          <w:lang w:val="zh-CN"/>
        </w:rPr>
        <w:t>对在防震减灾科学研究取得重大成果的和防震减灾工作中做出突出贡献的单位和个人的奖励</w:t>
      </w:r>
    </w:p>
    <w:p w:rsidR="003A6D38" w:rsidRPr="00D1020D" w:rsidRDefault="003A6D38" w:rsidP="00D1020D">
      <w:pPr>
        <w:autoSpaceDE w:val="0"/>
        <w:autoSpaceDN w:val="0"/>
        <w:adjustRightInd w:val="0"/>
        <w:spacing w:line="287" w:lineRule="auto"/>
        <w:jc w:val="left"/>
        <w:rPr>
          <w:rFonts w:ascii="宋体" w:cs="宋体"/>
          <w:b/>
          <w:bCs/>
          <w:color w:val="000000"/>
          <w:kern w:val="0"/>
          <w:sz w:val="28"/>
          <w:szCs w:val="28"/>
          <w:lang w:val="zh-CN"/>
        </w:rPr>
      </w:pPr>
      <w:r>
        <w:rPr>
          <w:rFonts w:ascii="宋体" w:cs="宋体" w:hint="eastAsia"/>
          <w:color w:val="000000"/>
          <w:kern w:val="0"/>
          <w:sz w:val="28"/>
          <w:szCs w:val="28"/>
          <w:lang w:val="zh-CN"/>
        </w:rPr>
        <w:t>序号：29</w:t>
      </w:r>
    </w:p>
    <w:p w:rsidR="002D6DE8" w:rsidRDefault="006923DC" w:rsidP="00D1020D">
      <w:r>
        <w:pict>
          <v:group id="_x0000_s2391" editas="canvas" style="width:414pt;height:503.25pt;mso-position-horizontal-relative:char;mso-position-vertical-relative:line" coordorigin="1736,4018" coordsize="7200,8767">
            <o:lock v:ext="edit" aspectratio="t"/>
            <v:shape id="_x0000_s2392" type="#_x0000_t75" style="position:absolute;left:1736;top:4018;width:7200;height:8767" o:preferrelative="f">
              <v:fill o:detectmouseclick="t"/>
              <v:path o:extrusionok="t" o:connecttype="none"/>
              <o:lock v:ext="edit" text="t"/>
            </v:shape>
            <v:shape id="_x0000_s2393" type="#_x0000_t176" style="position:absolute;left:4084;top:4018;width:2348;height:816">
              <v:textbox style="mso-next-textbox:#_x0000_s2393">
                <w:txbxContent>
                  <w:p w:rsidR="009758E5" w:rsidRDefault="009758E5" w:rsidP="00D1020D">
                    <w:pPr>
                      <w:jc w:val="center"/>
                    </w:pPr>
                    <w:r>
                      <w:rPr>
                        <w:rFonts w:hint="eastAsia"/>
                      </w:rPr>
                      <w:t>受理</w:t>
                    </w:r>
                  </w:p>
                  <w:p w:rsidR="009758E5" w:rsidRDefault="009758E5" w:rsidP="00D1020D">
                    <w:pPr>
                      <w:jc w:val="center"/>
                    </w:pPr>
                  </w:p>
                </w:txbxContent>
              </v:textbox>
            </v:shape>
            <v:shape id="_x0000_s2394" type="#_x0000_t109" style="position:absolute;left:4084;top:5648;width:2348;height:680">
              <v:textbox style="mso-next-textbox:#_x0000_s2394">
                <w:txbxContent>
                  <w:p w:rsidR="009758E5" w:rsidRDefault="009758E5" w:rsidP="00D1020D">
                    <w:pPr>
                      <w:jc w:val="center"/>
                    </w:pPr>
                    <w:r>
                      <w:rPr>
                        <w:rFonts w:hint="eastAsia"/>
                      </w:rPr>
                      <w:t>审</w:t>
                    </w:r>
                    <w:r>
                      <w:rPr>
                        <w:rFonts w:hint="eastAsia"/>
                      </w:rPr>
                      <w:t xml:space="preserve">  </w:t>
                    </w:r>
                    <w:r>
                      <w:rPr>
                        <w:rFonts w:hint="eastAsia"/>
                      </w:rPr>
                      <w:t>查</w:t>
                    </w:r>
                  </w:p>
                  <w:p w:rsidR="009758E5" w:rsidRDefault="009758E5" w:rsidP="00D1020D">
                    <w:pPr>
                      <w:jc w:val="center"/>
                    </w:pPr>
                  </w:p>
                </w:txbxContent>
              </v:textbox>
            </v:shape>
            <v:shape id="_x0000_s2395" type="#_x0000_t109" style="position:absolute;left:4084;top:7279;width:2348;height:679">
              <v:textbox style="mso-next-textbox:#_x0000_s2395">
                <w:txbxContent>
                  <w:p w:rsidR="009758E5" w:rsidRDefault="009758E5" w:rsidP="00D1020D">
                    <w:pPr>
                      <w:jc w:val="center"/>
                    </w:pPr>
                    <w:r>
                      <w:rPr>
                        <w:rFonts w:hint="eastAsia"/>
                      </w:rPr>
                      <w:t>上报审批</w:t>
                    </w:r>
                  </w:p>
                  <w:p w:rsidR="009758E5" w:rsidRDefault="009758E5" w:rsidP="00D1020D">
                    <w:pPr>
                      <w:jc w:val="center"/>
                    </w:pPr>
                  </w:p>
                </w:txbxContent>
              </v:textbox>
            </v:shape>
            <v:shape id="_x0000_s2396" type="#_x0000_t110" style="position:absolute;left:3614;top:9045;width:3287;height:816">
              <v:textbox style="mso-next-textbox:#_x0000_s2396">
                <w:txbxContent>
                  <w:p w:rsidR="009758E5" w:rsidRDefault="009758E5" w:rsidP="00D1020D">
                    <w:pPr>
                      <w:jc w:val="center"/>
                    </w:pPr>
                    <w:r>
                      <w:rPr>
                        <w:rFonts w:hint="eastAsia"/>
                      </w:rPr>
                      <w:t>是否符合条件</w:t>
                    </w:r>
                  </w:p>
                </w:txbxContent>
              </v:textbox>
            </v:shape>
            <v:shape id="_x0000_s2397" type="#_x0000_t109" style="position:absolute;left:4084;top:10676;width:2348;height:680">
              <v:textbox style="mso-next-textbox:#_x0000_s2397">
                <w:txbxContent>
                  <w:p w:rsidR="009758E5" w:rsidRDefault="009758E5" w:rsidP="00D1020D">
                    <w:pPr>
                      <w:jc w:val="center"/>
                    </w:pPr>
                    <w:r>
                      <w:rPr>
                        <w:rFonts w:hint="eastAsia"/>
                      </w:rPr>
                      <w:t>上报财务</w:t>
                    </w:r>
                  </w:p>
                  <w:p w:rsidR="009758E5" w:rsidRDefault="009758E5" w:rsidP="00D1020D">
                    <w:pPr>
                      <w:jc w:val="center"/>
                    </w:pPr>
                  </w:p>
                </w:txbxContent>
              </v:textbox>
            </v:shape>
            <v:shape id="_x0000_s2398" type="#_x0000_t176" style="position:absolute;left:4084;top:12035;width:2348;height:543">
              <v:textbox style="mso-next-textbox:#_x0000_s2398">
                <w:txbxContent>
                  <w:p w:rsidR="009758E5" w:rsidRDefault="009758E5" w:rsidP="00D1020D">
                    <w:pPr>
                      <w:jc w:val="center"/>
                    </w:pPr>
                    <w:r>
                      <w:rPr>
                        <w:rFonts w:hint="eastAsia"/>
                      </w:rPr>
                      <w:t>办结</w:t>
                    </w:r>
                  </w:p>
                </w:txbxContent>
              </v:textbox>
            </v:shape>
            <v:shape id="_x0000_s2399" type="#_x0000_t32" style="position:absolute;left:5258;top:4834;width:1;height:814" o:connectortype="straight">
              <v:stroke endarrow="block"/>
            </v:shape>
            <v:shape id="_x0000_s2400" type="#_x0000_t32" style="position:absolute;left:5258;top:6328;width:1;height:951" o:connectortype="straight">
              <v:stroke endarrow="block"/>
            </v:shape>
            <v:shape id="_x0000_s2401" type="#_x0000_t32" style="position:absolute;left:5258;top:7958;width:1;height:1087" o:connectortype="straight">
              <v:stroke endarrow="block"/>
            </v:shape>
            <v:shape id="_x0000_s2402" type="#_x0000_t32" style="position:absolute;left:5258;top:9861;width:1;height:815" o:connectortype="straight">
              <v:stroke endarrow="block"/>
            </v:shape>
            <v:shape id="_x0000_s2403" type="#_x0000_t32" style="position:absolute;left:5258;top:11356;width:1;height:679" o:connectortype="straight">
              <v:stroke endarrow="block"/>
            </v:shape>
            <v:shape id="_x0000_s2404" type="#_x0000_t109" style="position:absolute;left:5336;top:9997;width:626;height:407" stroked="f">
              <v:textbox style="mso-next-textbox:#_x0000_s2404">
                <w:txbxContent>
                  <w:p w:rsidR="009758E5" w:rsidRDefault="009758E5" w:rsidP="00D1020D">
                    <w:r>
                      <w:rPr>
                        <w:rFonts w:hint="eastAsia"/>
                      </w:rPr>
                      <w:t>是</w:t>
                    </w:r>
                  </w:p>
                </w:txbxContent>
              </v:textbox>
            </v:shape>
            <v:shape id="_x0000_s2405" type="#_x0000_t109" style="position:absolute;left:7371;top:10540;width:313;height:409" stroked="f">
              <v:textbox style="mso-next-textbox:#_x0000_s2405">
                <w:txbxContent>
                  <w:p w:rsidR="009758E5" w:rsidRDefault="009758E5" w:rsidP="00D1020D">
                    <w:r>
                      <w:rPr>
                        <w:rFonts w:hint="eastAsia"/>
                      </w:rPr>
                      <w:t>否</w:t>
                    </w:r>
                  </w:p>
                </w:txbxContent>
              </v:textbox>
            </v:shape>
            <v:shape id="_x0000_s2406" type="#_x0000_t34" style="position:absolute;left:6432;top:9453;width:469;height:2854;flip:x" o:connectortype="elbow" adj="-42600,-60402,310040">
              <v:stroke endarrow="block"/>
            </v:shape>
            <v:shape id="_x0000_s2407" type="#_x0000_t109" style="position:absolute;left:7997;top:10133;width:469;height:1630" stroked="f">
              <v:textbox style="mso-next-textbox:#_x0000_s2407">
                <w:txbxContent>
                  <w:p w:rsidR="009758E5" w:rsidRDefault="009758E5" w:rsidP="00D1020D">
                    <w:r>
                      <w:rPr>
                        <w:rFonts w:hint="eastAsia"/>
                      </w:rPr>
                      <w:t>告知原因</w:t>
                    </w:r>
                  </w:p>
                </w:txbxContent>
              </v:textbox>
            </v:shape>
            <v:shape id="_x0000_s2408" type="#_x0000_t61" style="position:absolute;left:6901;top:4154;width:1878;height:2310" adj="-3562,831">
              <v:textbox style="mso-next-textbox:#_x0000_s2408">
                <w:txbxContent>
                  <w:p w:rsidR="009758E5" w:rsidRPr="00D14F0A" w:rsidRDefault="009758E5" w:rsidP="00D1020D">
                    <w:pPr>
                      <w:rPr>
                        <w:rFonts w:ascii="宋体" w:hAnsi="宋体"/>
                        <w:szCs w:val="21"/>
                      </w:rPr>
                    </w:pPr>
                    <w:r w:rsidRPr="00D14F0A">
                      <w:rPr>
                        <w:rFonts w:ascii="宋体" w:hAnsi="宋体" w:hint="eastAsia"/>
                        <w:szCs w:val="21"/>
                      </w:rPr>
                      <w:t>申请人提交材料进行审查，材料齐备的，予以受理；申请材料不齐全或者不符合申请办理程序的,应告知申请人补齐资料或申请办理的相关程序。</w:t>
                    </w:r>
                  </w:p>
                </w:txbxContent>
              </v:textbox>
            </v:shape>
            <w10:wrap type="none"/>
            <w10:anchorlock/>
          </v:group>
        </w:pict>
      </w:r>
    </w:p>
    <w:p w:rsidR="000A5FD1" w:rsidRDefault="00826B23" w:rsidP="00D1020D">
      <w:r w:rsidRPr="00826B23">
        <w:object w:dxaOrig="9746" w:dyaOrig="15003">
          <v:shape id="_x0000_i1051" type="#_x0000_t75" style="width:416.1pt;height:639.6pt" o:ole="">
            <v:imagedata r:id="rId33" o:title=""/>
          </v:shape>
          <o:OLEObject Type="Embed" ProgID="Visio.Drawing.11" ShapeID="_x0000_i1051" DrawAspect="Content" ObjectID="_1543306741" r:id="rId34"/>
        </w:object>
      </w:r>
    </w:p>
    <w:p w:rsidR="002D6DE8" w:rsidRDefault="002D6DE8" w:rsidP="00D1020D"/>
    <w:p w:rsidR="00C222F4" w:rsidRDefault="00652653" w:rsidP="00752F16">
      <w:pPr>
        <w:autoSpaceDE w:val="0"/>
        <w:autoSpaceDN w:val="0"/>
        <w:adjustRightInd w:val="0"/>
        <w:spacing w:line="287" w:lineRule="auto"/>
        <w:jc w:val="center"/>
      </w:pPr>
      <w:r>
        <w:object w:dxaOrig="10451" w:dyaOrig="13535">
          <v:shape id="_x0000_i1050" type="#_x0000_t75" style="width:378.7pt;height:690.1pt" o:ole="">
            <v:imagedata r:id="rId35" o:title=""/>
            <o:lock v:ext="edit" aspectratio="f"/>
          </v:shape>
          <o:OLEObject Type="Embed" ProgID="Visio.Drawing.11" ShapeID="_x0000_i1050" DrawAspect="Content" ObjectID="_1543306742" r:id="rId36"/>
        </w:object>
      </w:r>
    </w:p>
    <w:p w:rsidR="00752F16" w:rsidRPr="00652653" w:rsidRDefault="00752F16" w:rsidP="00752F16">
      <w:pPr>
        <w:autoSpaceDE w:val="0"/>
        <w:autoSpaceDN w:val="0"/>
        <w:adjustRightInd w:val="0"/>
        <w:spacing w:line="287" w:lineRule="auto"/>
        <w:jc w:val="center"/>
        <w:rPr>
          <w:rFonts w:ascii="宋体" w:cs="宋体"/>
          <w:b/>
          <w:bCs/>
          <w:color w:val="000000"/>
          <w:kern w:val="0"/>
          <w:sz w:val="44"/>
          <w:szCs w:val="44"/>
          <w:lang w:val="zh-CN"/>
        </w:rPr>
      </w:pPr>
      <w:r w:rsidRPr="00652653">
        <w:rPr>
          <w:rFonts w:ascii="宋体" w:cs="宋体" w:hint="eastAsia"/>
          <w:b/>
          <w:bCs/>
          <w:color w:val="000000"/>
          <w:kern w:val="0"/>
          <w:sz w:val="44"/>
          <w:szCs w:val="44"/>
          <w:lang w:val="zh-CN"/>
        </w:rPr>
        <w:lastRenderedPageBreak/>
        <w:t>那曲地区</w:t>
      </w:r>
      <w:r w:rsidR="00652653" w:rsidRPr="00652653">
        <w:rPr>
          <w:rFonts w:ascii="宋体" w:eastAsia="宋体" w:cs="宋体" w:hint="eastAsia"/>
          <w:b/>
          <w:bCs/>
          <w:color w:val="000000"/>
          <w:kern w:val="0"/>
          <w:sz w:val="44"/>
          <w:szCs w:val="44"/>
          <w:lang w:val="zh-CN" w:bidi="ar-SA"/>
        </w:rPr>
        <w:t>索县</w:t>
      </w:r>
      <w:r w:rsidRPr="00652653">
        <w:rPr>
          <w:rFonts w:ascii="宋体" w:cs="宋体" w:hint="eastAsia"/>
          <w:b/>
          <w:bCs/>
          <w:color w:val="000000"/>
          <w:kern w:val="0"/>
          <w:sz w:val="44"/>
          <w:szCs w:val="44"/>
          <w:lang w:val="zh-CN"/>
        </w:rPr>
        <w:t>政府办公室（法制办、应急办、人防办、地震局）行政其他流程图</w:t>
      </w:r>
    </w:p>
    <w:p w:rsidR="00752F16" w:rsidRDefault="00752F16" w:rsidP="00752F16">
      <w:pPr>
        <w:autoSpaceDE w:val="0"/>
        <w:autoSpaceDN w:val="0"/>
        <w:adjustRightInd w:val="0"/>
        <w:spacing w:line="287" w:lineRule="auto"/>
        <w:jc w:val="left"/>
        <w:rPr>
          <w:rFonts w:ascii="宋体" w:cs="宋体"/>
          <w:color w:val="000000"/>
          <w:kern w:val="0"/>
          <w:sz w:val="28"/>
          <w:szCs w:val="28"/>
          <w:lang w:val="zh-CN"/>
        </w:rPr>
      </w:pPr>
      <w:r w:rsidRPr="008E1C58">
        <w:rPr>
          <w:rFonts w:ascii="宋体" w:cs="宋体" w:hint="eastAsia"/>
          <w:b/>
          <w:bCs/>
          <w:color w:val="000000"/>
          <w:kern w:val="0"/>
          <w:sz w:val="28"/>
          <w:szCs w:val="28"/>
          <w:lang w:val="zh-CN"/>
        </w:rPr>
        <w:t>职权名称：</w:t>
      </w:r>
      <w:r w:rsidRPr="00752F16">
        <w:rPr>
          <w:rFonts w:ascii="宋体" w:cs="宋体" w:hint="eastAsia"/>
          <w:color w:val="000000"/>
          <w:kern w:val="0"/>
          <w:sz w:val="28"/>
          <w:szCs w:val="28"/>
          <w:lang w:val="zh-CN"/>
        </w:rPr>
        <w:t>地震应急预案备案</w:t>
      </w:r>
    </w:p>
    <w:p w:rsidR="003A6D38" w:rsidRPr="002F4DE8" w:rsidRDefault="003A6D38" w:rsidP="00752F16">
      <w:pPr>
        <w:autoSpaceDE w:val="0"/>
        <w:autoSpaceDN w:val="0"/>
        <w:adjustRightInd w:val="0"/>
        <w:spacing w:line="287" w:lineRule="auto"/>
        <w:jc w:val="left"/>
        <w:rPr>
          <w:sz w:val="44"/>
          <w:szCs w:val="44"/>
        </w:rPr>
      </w:pPr>
      <w:r>
        <w:rPr>
          <w:rFonts w:ascii="宋体" w:cs="宋体" w:hint="eastAsia"/>
          <w:color w:val="000000"/>
          <w:kern w:val="0"/>
          <w:sz w:val="28"/>
          <w:szCs w:val="28"/>
          <w:lang w:val="zh-CN"/>
        </w:rPr>
        <w:t>序号：33</w:t>
      </w:r>
    </w:p>
    <w:p w:rsidR="00752F16" w:rsidRDefault="006923DC" w:rsidP="00752F16">
      <w:r>
        <w:pict>
          <v:group id="_x0000_s2409" editas="canvas" style="width:414pt;height:483.6pt;mso-position-horizontal-relative:char;mso-position-vertical-relative:line" coordorigin="1736,3610" coordsize="7200,8425">
            <o:lock v:ext="edit" aspectratio="t"/>
            <v:shape id="_x0000_s2410" type="#_x0000_t75" style="position:absolute;left:1736;top:3610;width:7200;height:8425" o:preferrelative="f">
              <v:fill o:detectmouseclick="t"/>
              <v:path o:extrusionok="t" o:connecttype="none"/>
              <o:lock v:ext="edit" text="t"/>
            </v:shape>
            <v:shape id="_x0000_s2411" type="#_x0000_t176" style="position:absolute;left:4084;top:4018;width:2348;height:407">
              <v:textbox style="mso-next-textbox:#_x0000_s2411">
                <w:txbxContent>
                  <w:p w:rsidR="009758E5" w:rsidRDefault="009758E5" w:rsidP="00752F16">
                    <w:pPr>
                      <w:jc w:val="center"/>
                    </w:pPr>
                    <w:r>
                      <w:rPr>
                        <w:rFonts w:hint="eastAsia"/>
                      </w:rPr>
                      <w:t>上级防震减灾规划</w:t>
                    </w:r>
                  </w:p>
                </w:txbxContent>
              </v:textbox>
            </v:shape>
            <v:shape id="_x0000_s2412" type="#_x0000_t109" style="position:absolute;left:4084;top:5648;width:2348;height:408">
              <v:textbox style="mso-next-textbox:#_x0000_s2412">
                <w:txbxContent>
                  <w:p w:rsidR="009758E5" w:rsidRDefault="009758E5" w:rsidP="00752F16">
                    <w:pPr>
                      <w:jc w:val="center"/>
                    </w:pPr>
                    <w:r>
                      <w:rPr>
                        <w:rFonts w:hint="eastAsia"/>
                      </w:rPr>
                      <w:t>本区域实际情况</w:t>
                    </w:r>
                  </w:p>
                </w:txbxContent>
              </v:textbox>
            </v:shape>
            <v:shape id="_x0000_s2413" type="#_x0000_t109" style="position:absolute;left:4084;top:8910;width:2348;height:678">
              <v:textbox style="mso-next-textbox:#_x0000_s2413">
                <w:txbxContent>
                  <w:p w:rsidR="009758E5" w:rsidRDefault="009758E5" w:rsidP="00752F16">
                    <w:pPr>
                      <w:jc w:val="center"/>
                    </w:pPr>
                    <w:r>
                      <w:rPr>
                        <w:rFonts w:hint="eastAsia"/>
                      </w:rPr>
                      <w:t>材料齐全、条件符合给予批准</w:t>
                    </w:r>
                  </w:p>
                  <w:p w:rsidR="009758E5" w:rsidRPr="002B5E81" w:rsidRDefault="009758E5" w:rsidP="00752F16"/>
                </w:txbxContent>
              </v:textbox>
            </v:shape>
            <v:shape id="_x0000_s2414" type="#_x0000_t110" style="position:absolute;left:3614;top:6871;width:3287;height:816">
              <v:textbox style="mso-next-textbox:#_x0000_s2414">
                <w:txbxContent>
                  <w:p w:rsidR="009758E5" w:rsidRDefault="009758E5" w:rsidP="00752F16">
                    <w:pPr>
                      <w:jc w:val="center"/>
                    </w:pPr>
                    <w:r>
                      <w:rPr>
                        <w:rFonts w:hint="eastAsia"/>
                      </w:rPr>
                      <w:t>上报本级政府</w:t>
                    </w:r>
                  </w:p>
                </w:txbxContent>
              </v:textbox>
            </v:shape>
            <v:shape id="_x0000_s2415" type="#_x0000_t109" style="position:absolute;left:4084;top:10540;width:2348;height:408">
              <v:textbox style="mso-next-textbox:#_x0000_s2415">
                <w:txbxContent>
                  <w:p w:rsidR="009758E5" w:rsidRDefault="009758E5" w:rsidP="00752F16">
                    <w:pPr>
                      <w:jc w:val="center"/>
                    </w:pPr>
                    <w:r>
                      <w:rPr>
                        <w:rFonts w:hint="eastAsia"/>
                      </w:rPr>
                      <w:t>报上级政府部门备案</w:t>
                    </w:r>
                  </w:p>
                </w:txbxContent>
              </v:textbox>
            </v:shape>
            <v:shape id="_x0000_s2416" type="#_x0000_t32" style="position:absolute;left:5258;top:4425;width:1;height:1223" o:connectortype="straight">
              <v:stroke endarrow="block"/>
            </v:shape>
            <v:shape id="_x0000_s2417" type="#_x0000_t32" style="position:absolute;left:5258;top:6056;width:1;height:815" o:connectortype="straight">
              <v:stroke endarrow="block"/>
            </v:shape>
            <v:shape id="_x0000_s2418" type="#_x0000_t32" style="position:absolute;left:5258;top:9588;width:1;height:952" o:connectortype="straight">
              <v:stroke endarrow="block"/>
            </v:shape>
            <v:shape id="_x0000_s2419" type="#_x0000_t32" style="position:absolute;left:5258;top:7687;width:1;height:1223" o:connectortype="straight">
              <v:stroke endarrow="block"/>
            </v:shape>
            <w10:wrap type="none"/>
            <w10:anchorlock/>
          </v:group>
        </w:pict>
      </w:r>
    </w:p>
    <w:p w:rsidR="002D6DE8" w:rsidRDefault="002D6DE8" w:rsidP="00D1020D"/>
    <w:sectPr w:rsidR="002D6DE8" w:rsidSect="004F658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4CA6" w:rsidRDefault="00CC4CA6" w:rsidP="000C3646">
      <w:r>
        <w:separator/>
      </w:r>
    </w:p>
  </w:endnote>
  <w:endnote w:type="continuationSeparator" w:id="0">
    <w:p w:rsidR="00CC4CA6" w:rsidRDefault="00CC4CA6" w:rsidP="000C3646">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Arial Unicode MS"/>
    <w:panose1 w:val="02010609030101010101"/>
    <w:charset w:val="86"/>
    <w:family w:val="modern"/>
    <w:pitch w:val="fixed"/>
    <w:sig w:usb0="00000001" w:usb1="080E0000" w:usb2="00000010" w:usb3="00000000" w:csb0="00040000" w:csb1="00000000"/>
  </w:font>
  <w:font w:name="方正小标宋简体">
    <w:altName w:val="BZDBT"/>
    <w:charset w:val="86"/>
    <w:family w:val="script"/>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4CA6" w:rsidRDefault="00CC4CA6" w:rsidP="000C3646">
      <w:r>
        <w:separator/>
      </w:r>
    </w:p>
  </w:footnote>
  <w:footnote w:type="continuationSeparator" w:id="0">
    <w:p w:rsidR="00CC4CA6" w:rsidRDefault="00CC4CA6" w:rsidP="000C3646">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5602"/>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
  <w:rsids>
    <w:rsidRoot w:val="000C3646"/>
    <w:rsid w:val="0004381B"/>
    <w:rsid w:val="000A5FD1"/>
    <w:rsid w:val="000B4902"/>
    <w:rsid w:val="000C3646"/>
    <w:rsid w:val="0016402A"/>
    <w:rsid w:val="00200581"/>
    <w:rsid w:val="002017A0"/>
    <w:rsid w:val="00256C89"/>
    <w:rsid w:val="002D6DE8"/>
    <w:rsid w:val="0030647D"/>
    <w:rsid w:val="00320657"/>
    <w:rsid w:val="003356A1"/>
    <w:rsid w:val="003A4A8C"/>
    <w:rsid w:val="003A6D38"/>
    <w:rsid w:val="00412ECD"/>
    <w:rsid w:val="00441FA8"/>
    <w:rsid w:val="0046313A"/>
    <w:rsid w:val="004B64C0"/>
    <w:rsid w:val="004C16DB"/>
    <w:rsid w:val="004F658A"/>
    <w:rsid w:val="0051278D"/>
    <w:rsid w:val="00574F4A"/>
    <w:rsid w:val="0058396D"/>
    <w:rsid w:val="005971BA"/>
    <w:rsid w:val="00652653"/>
    <w:rsid w:val="00667CAB"/>
    <w:rsid w:val="006868ED"/>
    <w:rsid w:val="006923DC"/>
    <w:rsid w:val="006F3D0E"/>
    <w:rsid w:val="00752F16"/>
    <w:rsid w:val="0077021F"/>
    <w:rsid w:val="007A7D0C"/>
    <w:rsid w:val="007D5F43"/>
    <w:rsid w:val="00826B23"/>
    <w:rsid w:val="00830890"/>
    <w:rsid w:val="008C4254"/>
    <w:rsid w:val="008E1C58"/>
    <w:rsid w:val="00922988"/>
    <w:rsid w:val="009758E5"/>
    <w:rsid w:val="00A66DA9"/>
    <w:rsid w:val="00A728B3"/>
    <w:rsid w:val="00A84F33"/>
    <w:rsid w:val="00AA4822"/>
    <w:rsid w:val="00B60634"/>
    <w:rsid w:val="00BB2861"/>
    <w:rsid w:val="00BF44BA"/>
    <w:rsid w:val="00C1223A"/>
    <w:rsid w:val="00C222F4"/>
    <w:rsid w:val="00C23A95"/>
    <w:rsid w:val="00C87B08"/>
    <w:rsid w:val="00C93A56"/>
    <w:rsid w:val="00CC4CA6"/>
    <w:rsid w:val="00CE74F4"/>
    <w:rsid w:val="00D1020D"/>
    <w:rsid w:val="00D13637"/>
    <w:rsid w:val="00DA3F6D"/>
    <w:rsid w:val="00EC5161"/>
    <w:rsid w:val="00F31DFE"/>
    <w:rsid w:val="00F43363"/>
    <w:rsid w:val="00FD743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2"/>
      <o:rules v:ext="edit">
        <o:r id="V:Rule1" type="callout" idref="#_x0000_s2456"/>
        <o:r id="V:Rule2" type="callout" idref="#_x0000_s2457"/>
        <o:r id="V:Rule3" type="callout" idref="#_x0000_s2510"/>
        <o:r id="V:Rule4" type="callout" idref="#_x0000_s2511"/>
        <o:r id="V:Rule5" type="callout" idref="#_x0000_s2078"/>
        <o:r id="V:Rule6" type="callout" idref="#_x0000_s2079"/>
        <o:r id="V:Rule7" type="callout" idref="#_x0000_s2105"/>
        <o:r id="V:Rule8" type="callout" idref="#_x0000_s2106"/>
        <o:r id="V:Rule9" type="callout" idref="#_x0000_s2132"/>
        <o:r id="V:Rule10" type="callout" idref="#_x0000_s2133"/>
        <o:r id="V:Rule11" type="callout" idref="#_x0000_s2159"/>
        <o:r id="V:Rule12" type="callout" idref="#_x0000_s2160"/>
        <o:r id="V:Rule13" type="callout" idref="#_x0000_s2186"/>
        <o:r id="V:Rule14" type="callout" idref="#_x0000_s2554"/>
        <o:r id="V:Rule15" type="callout" idref="#_x0000_s2213"/>
        <o:r id="V:Rule16" type="callout" idref="#_x0000_s2214"/>
        <o:r id="V:Rule17" type="callout" idref="#_x0000_s2245"/>
        <o:r id="V:Rule25" type="callout" idref="#_x0000_s2533"/>
        <o:r id="V:Rule26" type="callout" idref="#_x0000_s2534"/>
        <o:r id="V:Rule27" type="callout" idref="#_x0000_s2535"/>
        <o:r id="V:Rule35" type="callout" idref="#_x0000_s2280"/>
        <o:r id="V:Rule36" type="callout" idref="#_x0000_s2281"/>
        <o:r id="V:Rule37" type="callout" idref="#_x0000_s2282"/>
        <o:r id="V:Rule45" type="callout" idref="#_x0000_s2302"/>
        <o:r id="V:Rule46" type="callout" idref="#_x0000_s2303"/>
        <o:r id="V:Rule47" type="callout" idref="#_x0000_s2304"/>
        <o:r id="V:Rule54" type="callout" idref="#_x0000_s2390"/>
        <o:r id="V:Rule61" type="callout" idref="#_x0000_s2408"/>
        <o:r id="V:Rule66" type="connector" idref="#_x0000_s2301">
          <o:proxy start="" idref="#_x0000_s2292" connectloc="2"/>
          <o:proxy end="" idref="#_x0000_s2294" connectloc="0"/>
        </o:r>
        <o:r id="V:Rule67" type="connector" idref="#_x0000_s2530">
          <o:proxy start="" idref="#_x0000_s2522" connectloc="2"/>
          <o:proxy end="" idref="#_x0000_s2523" connectloc="0"/>
        </o:r>
        <o:r id="V:Rule68" type="connector" idref="#_x0000_s2529">
          <o:proxy start="" idref="#_x0000_s2521" connectloc="2"/>
          <o:proxy end="" idref="#_x0000_s2522" connectloc="0"/>
        </o:r>
        <o:r id="V:Rule69" type="connector" idref="#_x0000_s2274">
          <o:proxy start="" idref="#_x0000_s2266" connectloc="2"/>
          <o:proxy end="" idref="#_x0000_s2267" connectloc="0"/>
        </o:r>
        <o:r id="V:Rule70" type="connector" idref="#_x0000_s2403">
          <o:proxy start="" idref="#_x0000_s2397" connectloc="2"/>
          <o:proxy end="" idref="#_x0000_s2398" connectloc="0"/>
        </o:r>
        <o:r id="V:Rule71" type="connector" idref="#_x0000_s2277">
          <o:proxy start="" idref="#_x0000_s2269" connectloc="2"/>
          <o:proxy end="" idref="#_x0000_s2270" connectloc="0"/>
        </o:r>
        <o:r id="V:Rule72" type="connector" idref="#_x0000_s2528">
          <o:proxy start="" idref="#_x0000_s2520" connectloc="2"/>
          <o:proxy end="" idref="#_x0000_s2521" connectloc="0"/>
        </o:r>
        <o:r id="V:Rule73" type="connector" idref="#_x0000_s2295">
          <o:proxy start="" idref="#_x0000_s2287" connectloc="2"/>
          <o:proxy end="" idref="#_x0000_s2288" connectloc="0"/>
        </o:r>
        <o:r id="V:Rule74" type="connector" idref="#_x0000_s2527">
          <o:proxy start="" idref="#_x0000_s2519" connectloc="2"/>
          <o:proxy end="" idref="#_x0000_s2520" connectloc="0"/>
        </o:r>
        <o:r id="V:Rule75" type="connector" idref="#_x0000_s2279">
          <o:proxy start="" idref="#_x0000_s2270" connectloc="2"/>
          <o:proxy end="" idref="#_x0000_s2272" connectloc="0"/>
        </o:r>
        <o:r id="V:Rule76" type="connector" idref="#_x0000_s2276">
          <o:proxy start="" idref="#_x0000_s2268" connectloc="2"/>
          <o:proxy end="" idref="#_x0000_s2269" connectloc="0"/>
        </o:r>
        <o:r id="V:Rule77" type="connector" idref="#_x0000_s2384">
          <o:proxy start="" idref="#_x0000_s2378" connectloc="2"/>
          <o:proxy end="" idref="#_x0000_s2379" connectloc="0"/>
        </o:r>
        <o:r id="V:Rule78" type="connector" idref="#_x0000_s2299">
          <o:proxy start="" idref="#_x0000_s2291" connectloc="2"/>
          <o:proxy end="" idref="#_x0000_s2292" connectloc="0"/>
        </o:r>
        <o:r id="V:Rule79" type="connector" idref="#_x0000_s2417">
          <o:proxy start="" idref="#_x0000_s2412" connectloc="2"/>
          <o:proxy end="" idref="#_x0000_s2414" connectloc="0"/>
        </o:r>
        <o:r id="V:Rule80" type="connector" idref="#_x0000_s2400">
          <o:proxy start="" idref="#_x0000_s2394" connectloc="2"/>
          <o:proxy end="" idref="#_x0000_s2395" connectloc="0"/>
        </o:r>
        <o:r id="V:Rule81" type="connector" idref="#_x0000_s2278">
          <o:proxy start="" idref="#_x0000_s2270" connectloc="3"/>
          <o:proxy end="" idref="#_x0000_s2271" connectloc="1"/>
        </o:r>
        <o:r id="V:Rule82" type="connector" idref="#_x0000_s2419">
          <o:proxy start="" idref="#_x0000_s2414" connectloc="2"/>
          <o:proxy end="" idref="#_x0000_s2413" connectloc="0"/>
        </o:r>
        <o:r id="V:Rule83" type="connector" idref="#_x0000_s2399">
          <o:proxy start="" idref="#_x0000_s2393" connectloc="2"/>
          <o:proxy end="" idref="#_x0000_s2394" connectloc="0"/>
        </o:r>
        <o:r id="V:Rule84" type="connector" idref="#_x0000_s2296">
          <o:proxy start="" idref="#_x0000_s2288" connectloc="2"/>
          <o:proxy end="" idref="#_x0000_s2289" connectloc="0"/>
        </o:r>
        <o:r id="V:Rule85" type="connector" idref="#_x0000_s2273">
          <o:proxy start="" idref="#_x0000_s2265" connectloc="2"/>
          <o:proxy end="" idref="#_x0000_s2266" connectloc="0"/>
        </o:r>
        <o:r id="V:Rule86" type="connector" idref="#_x0000_s2406"/>
        <o:r id="V:Rule87" type="connector" idref="#_x0000_s2385">
          <o:proxy start="" idref="#_x0000_s2379" connectloc="2"/>
          <o:proxy end="" idref="#_x0000_s2380" connectloc="0"/>
        </o:r>
        <o:r id="V:Rule88" type="connector" idref="#_x0000_s2383">
          <o:proxy start="" idref="#_x0000_s2377" connectloc="2"/>
          <o:proxy end="" idref="#_x0000_s2378" connectloc="0"/>
        </o:r>
        <o:r id="V:Rule89" type="connector" idref="#_x0000_s2401">
          <o:proxy start="" idref="#_x0000_s2395" connectloc="2"/>
          <o:proxy end="" idref="#_x0000_s2396" connectloc="0"/>
        </o:r>
        <o:r id="V:Rule90" type="connector" idref="#_x0000_s2531">
          <o:proxy start="" idref="#_x0000_s2523" connectloc="3"/>
          <o:proxy end="" idref="#_x0000_s2524" connectloc="1"/>
        </o:r>
        <o:r id="V:Rule91" type="connector" idref="#_x0000_s2532">
          <o:proxy start="" idref="#_x0000_s2523" connectloc="2"/>
          <o:proxy end="" idref="#_x0000_s2525" connectloc="0"/>
        </o:r>
        <o:r id="V:Rule92" type="connector" idref="#_x0000_s2300">
          <o:proxy start="" idref="#_x0000_s2292" connectloc="3"/>
          <o:proxy end="" idref="#_x0000_s2293" connectloc="1"/>
        </o:r>
        <o:r id="V:Rule93" type="connector" idref="#_x0000_s2526">
          <o:proxy start="" idref="#_x0000_s2518" connectloc="2"/>
          <o:proxy end="" idref="#_x0000_s2519" connectloc="0"/>
        </o:r>
        <o:r id="V:Rule94" type="connector" idref="#_x0000_s2382">
          <o:proxy start="" idref="#_x0000_s2376" connectloc="2"/>
          <o:proxy end="" idref="#_x0000_s2377" connectloc="0"/>
        </o:r>
        <o:r id="V:Rule95" type="connector" idref="#_x0000_s2298">
          <o:proxy start="" idref="#_x0000_s2290" connectloc="2"/>
          <o:proxy end="" idref="#_x0000_s2291" connectloc="0"/>
        </o:r>
        <o:r id="V:Rule96" type="connector" idref="#_x0000_s2275">
          <o:proxy start="" idref="#_x0000_s2267" connectloc="2"/>
          <o:proxy end="" idref="#_x0000_s2268" connectloc="0"/>
        </o:r>
        <o:r id="V:Rule97" type="connector" idref="#_x0000_s2297">
          <o:proxy start="" idref="#_x0000_s2289" connectloc="2"/>
          <o:proxy end="" idref="#_x0000_s2290" connectloc="0"/>
        </o:r>
        <o:r id="V:Rule98" type="connector" idref="#_x0000_s2402">
          <o:proxy start="" idref="#_x0000_s2396" connectloc="2"/>
          <o:proxy end="" idref="#_x0000_s2397" connectloc="0"/>
        </o:r>
        <o:r id="V:Rule99" type="connector" idref="#_x0000_s2418">
          <o:proxy start="" idref="#_x0000_s2413" connectloc="2"/>
          <o:proxy end="" idref="#_x0000_s2415" connectloc="0"/>
        </o:r>
        <o:r id="V:Rule100" type="connector" idref="#_x0000_s2416">
          <o:proxy start="" idref="#_x0000_s2411" connectloc="2"/>
          <o:proxy end="" idref="#_x0000_s2412" connectloc="0"/>
        </o:r>
        <o:r id="V:Rule101" type="connector" idref="#_x0000_s2388"/>
        <o:r id="V:Rule102" type="connector" idref="#_x0000_s2381">
          <o:proxy start="" idref="#_x0000_s2375" connectloc="2"/>
          <o:proxy end="" idref="#_x0000_s2376"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32"/>
        <w:lang w:val="en-US" w:eastAsia="zh-CN" w:bidi="bo-C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658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0C3646"/>
    <w:pPr>
      <w:pBdr>
        <w:bottom w:val="single" w:sz="6" w:space="1" w:color="auto"/>
      </w:pBdr>
      <w:tabs>
        <w:tab w:val="center" w:pos="4153"/>
        <w:tab w:val="right" w:pos="8306"/>
      </w:tabs>
      <w:snapToGrid w:val="0"/>
      <w:jc w:val="center"/>
    </w:pPr>
    <w:rPr>
      <w:sz w:val="18"/>
      <w:szCs w:val="26"/>
    </w:rPr>
  </w:style>
  <w:style w:type="character" w:customStyle="1" w:styleId="Char">
    <w:name w:val="页眉 Char"/>
    <w:basedOn w:val="a0"/>
    <w:link w:val="a3"/>
    <w:uiPriority w:val="99"/>
    <w:semiHidden/>
    <w:rsid w:val="000C3646"/>
    <w:rPr>
      <w:sz w:val="18"/>
      <w:szCs w:val="26"/>
    </w:rPr>
  </w:style>
  <w:style w:type="paragraph" w:styleId="a4">
    <w:name w:val="footer"/>
    <w:basedOn w:val="a"/>
    <w:link w:val="Char0"/>
    <w:uiPriority w:val="99"/>
    <w:semiHidden/>
    <w:unhideWhenUsed/>
    <w:rsid w:val="000C3646"/>
    <w:pPr>
      <w:tabs>
        <w:tab w:val="center" w:pos="4153"/>
        <w:tab w:val="right" w:pos="8306"/>
      </w:tabs>
      <w:snapToGrid w:val="0"/>
      <w:jc w:val="left"/>
    </w:pPr>
    <w:rPr>
      <w:sz w:val="18"/>
      <w:szCs w:val="26"/>
    </w:rPr>
  </w:style>
  <w:style w:type="character" w:customStyle="1" w:styleId="Char0">
    <w:name w:val="页脚 Char"/>
    <w:basedOn w:val="a0"/>
    <w:link w:val="a4"/>
    <w:uiPriority w:val="99"/>
    <w:semiHidden/>
    <w:rsid w:val="000C3646"/>
    <w:rPr>
      <w:sz w:val="18"/>
      <w:szCs w:val="26"/>
    </w:rPr>
  </w:style>
</w:styles>
</file>

<file path=word/webSettings.xml><?xml version="1.0" encoding="utf-8"?>
<w:webSettings xmlns:r="http://schemas.openxmlformats.org/officeDocument/2006/relationships" xmlns:w="http://schemas.openxmlformats.org/wordprocessingml/2006/main">
  <w:divs>
    <w:div w:id="10041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4.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1A47E04-FC03-434E-A090-BC0573AE7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1</Pages>
  <Words>367</Words>
  <Characters>2094</Characters>
  <Application>Microsoft Office Word</Application>
  <DocSecurity>0</DocSecurity>
  <Lines>17</Lines>
  <Paragraphs>4</Paragraphs>
  <ScaleCrop>false</ScaleCrop>
  <Company>P R C</Company>
  <LinksUpToDate>false</LinksUpToDate>
  <CharactersWithSpaces>24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dministrator</cp:lastModifiedBy>
  <cp:revision>47</cp:revision>
  <cp:lastPrinted>2016-12-15T03:28:00Z</cp:lastPrinted>
  <dcterms:created xsi:type="dcterms:W3CDTF">2016-11-10T08:27:00Z</dcterms:created>
  <dcterms:modified xsi:type="dcterms:W3CDTF">2016-12-15T03:32:00Z</dcterms:modified>
</cp:coreProperties>
</file>